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5670231"/>
        <w:docPartObj>
          <w:docPartGallery w:val="Cover Pages"/>
          <w:docPartUnique/>
        </w:docPartObj>
      </w:sdtPr>
      <w:sdtEndPr>
        <w:rPr>
          <w:rStyle w:val="10"/>
          <w:rFonts w:ascii="微软雅黑" w:eastAsia="微软雅黑" w:hAnsi="微软雅黑" w:cs="Times New Roman"/>
          <w:b/>
          <w:bCs/>
          <w:caps w:val="0"/>
          <w:kern w:val="44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D54688" w14:paraId="76953F25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24F21826" w14:textId="77777777" w:rsidR="00D54688" w:rsidRDefault="00AD1D9E" w:rsidP="00AD1D9E">
                <w:pPr>
                  <w:pStyle w:val="ab"/>
                  <w:rPr>
                    <w:rFonts w:asciiTheme="majorHAnsi" w:eastAsiaTheme="majorEastAsia" w:hAnsiTheme="majorHAnsi" w:cstheme="majorBidi"/>
                    <w:caps/>
                  </w:rPr>
                </w:pPr>
                <w:r w:rsidRPr="00AD1D9E"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0B54800C" wp14:editId="43C0F87E">
                      <wp:extent cx="2840529" cy="715666"/>
                      <wp:effectExtent l="19050" t="0" r="0" b="0"/>
                      <wp:docPr id="6" name="图片 6" descr="C:\Users\XD\AppData\Local\Temp\1584194696(1)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 descr="C:\Users\XD\AppData\Local\Temp\1584194696(1)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841990" cy="7160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D54688" w14:paraId="7C91A922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64"/>
                  <w:szCs w:val="64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56A46A5F" w14:textId="77777777" w:rsidR="00D54688" w:rsidRDefault="00AD1D9E" w:rsidP="00AD1D9E">
                    <w:pPr>
                      <w:pStyle w:val="ab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64"/>
                        <w:szCs w:val="64"/>
                      </w:rPr>
                      <w:t>电磁场与电磁波实验</w:t>
                    </w:r>
                  </w:p>
                </w:tc>
              </w:sdtContent>
            </w:sdt>
          </w:tr>
          <w:tr w:rsidR="00D54688" w14:paraId="0C624533" w14:textId="7777777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7B126965" w14:textId="77777777" w:rsidR="00D54688" w:rsidRDefault="003E6063" w:rsidP="00AD1D9E">
                    <w:pPr>
                      <w:pStyle w:val="ab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实验四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 xml:space="preserve"> 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电磁波的极化实验</w:t>
                    </w:r>
                  </w:p>
                </w:tc>
              </w:sdtContent>
            </w:sdt>
          </w:tr>
          <w:tr w:rsidR="00D54688" w14:paraId="7CF8AC1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31057298" w14:textId="77777777" w:rsidR="00D54688" w:rsidRDefault="00D54688">
                <w:pPr>
                  <w:pStyle w:val="ab"/>
                  <w:jc w:val="center"/>
                </w:pPr>
              </w:p>
              <w:p w14:paraId="390A0C7B" w14:textId="77777777" w:rsidR="00AD1D9E" w:rsidRDefault="00AD1D9E">
                <w:pPr>
                  <w:pStyle w:val="ab"/>
                  <w:jc w:val="center"/>
                </w:pPr>
              </w:p>
              <w:p w14:paraId="518DADAA" w14:textId="53845332" w:rsidR="00AD1D9E" w:rsidRPr="004812BD" w:rsidRDefault="00AD1D9E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学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     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院：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 w:rsidR="00645202">
                  <w:rPr>
                    <w:rFonts w:hint="eastAsia"/>
                    <w:b/>
                    <w:sz w:val="28"/>
                    <w:szCs w:val="28"/>
                    <w:u w:val="single"/>
                  </w:rPr>
                  <w:t>电子工程学院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</w:p>
              <w:p w14:paraId="434C2A93" w14:textId="144955AC" w:rsidR="00AD1D9E" w:rsidRPr="004812BD" w:rsidRDefault="00AD1D9E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 w:rsidRPr="00AD1D9E">
                  <w:rPr>
                    <w:rFonts w:hint="eastAsia"/>
                    <w:b/>
                    <w:sz w:val="28"/>
                    <w:szCs w:val="28"/>
                  </w:rPr>
                  <w:t>班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     </w:t>
                </w:r>
                <w:r w:rsidRPr="00AD1D9E">
                  <w:rPr>
                    <w:rFonts w:hint="eastAsia"/>
                    <w:b/>
                    <w:sz w:val="28"/>
                    <w:szCs w:val="28"/>
                  </w:rPr>
                  <w:t>级：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</w:t>
                </w:r>
                <w:r w:rsidR="00645202">
                  <w:rPr>
                    <w:rFonts w:hint="eastAsia"/>
                    <w:b/>
                    <w:sz w:val="28"/>
                    <w:szCs w:val="28"/>
                    <w:u w:val="single"/>
                  </w:rPr>
                  <w:t>1802015</w:t>
                </w:r>
                <w:r w:rsidR="00645202">
                  <w:rPr>
                    <w:b/>
                    <w:sz w:val="28"/>
                    <w:szCs w:val="28"/>
                    <w:u w:val="single"/>
                  </w:rPr>
                  <w:t xml:space="preserve"> 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</w:t>
                </w:r>
              </w:p>
              <w:p w14:paraId="5C0A1EBF" w14:textId="1A4EF9F5" w:rsidR="00AD1D9E" w:rsidRPr="004812BD" w:rsidRDefault="00AD1D9E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姓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     </w:t>
                </w: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名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：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</w:t>
                </w:r>
                <w:r w:rsidR="00645202">
                  <w:rPr>
                    <w:rFonts w:hint="eastAsia"/>
                    <w:b/>
                    <w:sz w:val="28"/>
                    <w:szCs w:val="28"/>
                    <w:u w:val="single"/>
                  </w:rPr>
                  <w:t>吴程锴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</w:t>
                </w:r>
              </w:p>
              <w:p w14:paraId="0B4A5AF5" w14:textId="35F62C74" w:rsidR="00AD1D9E" w:rsidRPr="004812BD" w:rsidRDefault="00AD1D9E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学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     </w:t>
                </w: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号：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</w:t>
                </w:r>
                <w:r w:rsidR="00645202">
                  <w:rPr>
                    <w:rFonts w:hint="eastAsia"/>
                    <w:b/>
                    <w:sz w:val="28"/>
                    <w:szCs w:val="28"/>
                    <w:u w:val="single"/>
                  </w:rPr>
                  <w:t>18029100040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</w:p>
              <w:p w14:paraId="3E902D1D" w14:textId="74119AD9" w:rsidR="00AD1D9E" w:rsidRDefault="00AD1D9E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 w:rsidRPr="00AD1D9E">
                  <w:rPr>
                    <w:rFonts w:hint="eastAsia"/>
                    <w:b/>
                    <w:sz w:val="28"/>
                    <w:szCs w:val="28"/>
                  </w:rPr>
                  <w:t>理论课教师：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 </w:t>
                </w:r>
                <w:r w:rsidR="00645202">
                  <w:rPr>
                    <w:rFonts w:hint="eastAsia"/>
                    <w:b/>
                    <w:sz w:val="28"/>
                    <w:szCs w:val="28"/>
                    <w:u w:val="single"/>
                  </w:rPr>
                  <w:t>陈蕾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 </w:t>
                </w:r>
              </w:p>
              <w:p w14:paraId="3C1F8FA5" w14:textId="77777777" w:rsidR="000C69BC" w:rsidRPr="004812BD" w:rsidRDefault="000C69BC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 w:rsidRPr="000C69BC">
                  <w:rPr>
                    <w:b/>
                    <w:sz w:val="28"/>
                    <w:szCs w:val="28"/>
                  </w:rPr>
                  <w:t>实验课教师</w:t>
                </w:r>
                <w:r w:rsidRPr="000C69BC">
                  <w:rPr>
                    <w:rFonts w:hint="eastAsia"/>
                    <w:b/>
                    <w:sz w:val="28"/>
                    <w:szCs w:val="28"/>
                  </w:rPr>
                  <w:t>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 </w:t>
                </w:r>
                <w:r>
                  <w:rPr>
                    <w:b/>
                    <w:sz w:val="28"/>
                    <w:szCs w:val="28"/>
                    <w:u w:val="single"/>
                  </w:rPr>
                  <w:t>徐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</w:t>
                </w:r>
                <w:r>
                  <w:rPr>
                    <w:b/>
                    <w:sz w:val="28"/>
                    <w:szCs w:val="28"/>
                    <w:u w:val="single"/>
                  </w:rPr>
                  <w:t>茵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</w:t>
                </w:r>
              </w:p>
              <w:p w14:paraId="21D68C2D" w14:textId="77777777" w:rsidR="00AD1D9E" w:rsidRPr="004812BD" w:rsidRDefault="00AD1D9E" w:rsidP="00AD1D9E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  <w:u w:val="single"/>
                  </w:rPr>
                </w:pP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同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 </w:t>
                </w: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做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 </w:t>
                </w:r>
                <w:r w:rsidRPr="00AD1D9E">
                  <w:rPr>
                    <w:rFonts w:hint="eastAsia"/>
                    <w:b/>
                    <w:sz w:val="28"/>
                    <w:szCs w:val="28"/>
                  </w:rPr>
                  <w:t>者：</w:t>
                </w:r>
                <w:r w:rsidR="004812BD"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          </w:t>
                </w:r>
              </w:p>
              <w:p w14:paraId="3ECC6F04" w14:textId="5FCD0A7E" w:rsidR="00AD1D9E" w:rsidRPr="00AD1D9E" w:rsidRDefault="00AD1D9E" w:rsidP="004812BD">
                <w:pPr>
                  <w:pStyle w:val="ab"/>
                  <w:ind w:firstLineChars="740" w:firstLine="2080"/>
                  <w:rPr>
                    <w:b/>
                    <w:sz w:val="28"/>
                    <w:szCs w:val="28"/>
                  </w:rPr>
                </w:pPr>
                <w:r w:rsidRPr="00AD1D9E">
                  <w:rPr>
                    <w:rFonts w:hint="eastAsia"/>
                    <w:b/>
                    <w:sz w:val="28"/>
                    <w:szCs w:val="28"/>
                  </w:rPr>
                  <w:t>实验日期：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</w:t>
                </w:r>
                <w:r w:rsidR="009757DA">
                  <w:rPr>
                    <w:rFonts w:hint="eastAsia"/>
                    <w:b/>
                    <w:sz w:val="28"/>
                    <w:szCs w:val="28"/>
                  </w:rPr>
                  <w:t>2020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年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</w:t>
                </w:r>
                <w:r w:rsidR="009757DA">
                  <w:rPr>
                    <w:rFonts w:hint="eastAsia"/>
                    <w:b/>
                    <w:sz w:val="28"/>
                    <w:szCs w:val="28"/>
                  </w:rPr>
                  <w:t>5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月</w:t>
                </w:r>
                <w:r w:rsidR="004812BD">
                  <w:rPr>
                    <w:rFonts w:hint="eastAsia"/>
                    <w:b/>
                    <w:sz w:val="28"/>
                    <w:szCs w:val="28"/>
                  </w:rPr>
                  <w:t xml:space="preserve"> </w:t>
                </w:r>
                <w:r w:rsidR="009757DA">
                  <w:rPr>
                    <w:rFonts w:hint="eastAsia"/>
                    <w:b/>
                    <w:sz w:val="28"/>
                    <w:szCs w:val="28"/>
                  </w:rPr>
                  <w:t>10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日</w:t>
                </w:r>
              </w:p>
              <w:p w14:paraId="43CBD008" w14:textId="77777777" w:rsidR="00AD1D9E" w:rsidRPr="00AD1D9E" w:rsidRDefault="00AD1D9E">
                <w:pPr>
                  <w:pStyle w:val="ab"/>
                  <w:jc w:val="center"/>
                  <w:rPr>
                    <w:b/>
                    <w:sz w:val="28"/>
                    <w:szCs w:val="28"/>
                  </w:rPr>
                </w:pPr>
              </w:p>
            </w:tc>
          </w:tr>
          <w:tr w:rsidR="00D54688" w14:paraId="368D5F88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tbl>
                <w:tblPr>
                  <w:tblStyle w:val="aa"/>
                  <w:tblW w:w="0" w:type="auto"/>
                  <w:tblLook w:val="04A0" w:firstRow="1" w:lastRow="0" w:firstColumn="1" w:lastColumn="0" w:noHBand="0" w:noVBand="1"/>
                </w:tblPr>
                <w:tblGrid>
                  <w:gridCol w:w="8291"/>
                </w:tblGrid>
                <w:tr w:rsidR="00AD1D9E" w14:paraId="0A81F807" w14:textId="77777777" w:rsidTr="00AD1D9E">
                  <w:tc>
                    <w:tcPr>
                      <w:tcW w:w="8291" w:type="dxa"/>
                    </w:tcPr>
                    <w:p w14:paraId="6AEF628B" w14:textId="77777777" w:rsidR="00AD1D9E" w:rsidRPr="000854BA" w:rsidRDefault="005F14FA" w:rsidP="00AD1D9E">
                      <w:pPr>
                        <w:pStyle w:val="ab"/>
                        <w:rPr>
                          <w:rFonts w:ascii="微软雅黑" w:eastAsia="微软雅黑" w:hAnsi="微软雅黑"/>
                          <w:b/>
                          <w:bCs/>
                          <w:sz w:val="24"/>
                          <w:szCs w:val="24"/>
                        </w:rPr>
                      </w:pPr>
                      <w:r w:rsidRPr="000854BA">
                        <w:rPr>
                          <w:rFonts w:ascii="微软雅黑" w:eastAsia="微软雅黑" w:hAnsi="微软雅黑" w:hint="eastAsia"/>
                          <w:b/>
                          <w:bCs/>
                          <w:sz w:val="24"/>
                          <w:szCs w:val="24"/>
                        </w:rPr>
                        <w:t>成绩：</w:t>
                      </w:r>
                    </w:p>
                    <w:p w14:paraId="7CA46D7F" w14:textId="77777777" w:rsidR="005F14FA" w:rsidRDefault="005F14FA" w:rsidP="00AD1D9E">
                      <w:pPr>
                        <w:pStyle w:val="ab"/>
                        <w:rPr>
                          <w:b/>
                          <w:bCs/>
                        </w:rPr>
                      </w:pPr>
                    </w:p>
                    <w:p w14:paraId="4B099CD8" w14:textId="77777777" w:rsidR="005F14FA" w:rsidRDefault="005F14FA" w:rsidP="00AD1D9E">
                      <w:pPr>
                        <w:pStyle w:val="ab"/>
                        <w:rPr>
                          <w:b/>
                          <w:bCs/>
                        </w:rPr>
                      </w:pPr>
                    </w:p>
                    <w:p w14:paraId="4AD2E01D" w14:textId="77777777" w:rsidR="00FA7167" w:rsidRDefault="00FA7167" w:rsidP="00AD1D9E">
                      <w:pPr>
                        <w:pStyle w:val="ab"/>
                        <w:rPr>
                          <w:b/>
                          <w:bCs/>
                        </w:rPr>
                      </w:pPr>
                    </w:p>
                    <w:p w14:paraId="16EC839E" w14:textId="77777777" w:rsidR="005F14FA" w:rsidRDefault="005F14FA" w:rsidP="00AD1D9E">
                      <w:pPr>
                        <w:pStyle w:val="ab"/>
                        <w:rPr>
                          <w:b/>
                          <w:bCs/>
                        </w:rPr>
                      </w:pPr>
                    </w:p>
                  </w:tc>
                </w:tr>
              </w:tbl>
              <w:p w14:paraId="3714DDCA" w14:textId="77777777" w:rsidR="00D54688" w:rsidRDefault="00D54688" w:rsidP="00AD1D9E">
                <w:pPr>
                  <w:pStyle w:val="ab"/>
                  <w:rPr>
                    <w:b/>
                    <w:bCs/>
                  </w:rPr>
                </w:pPr>
              </w:p>
            </w:tc>
          </w:tr>
          <w:tr w:rsidR="00D54688" w14:paraId="786C7B4F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896B361" w14:textId="77777777" w:rsidR="00D54688" w:rsidRDefault="00D54688" w:rsidP="00AD1D9E">
                <w:pPr>
                  <w:pStyle w:val="ab"/>
                  <w:rPr>
                    <w:b/>
                    <w:bCs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D54688" w14:paraId="0973BD6F" w14:textId="77777777">
            <w:sdt>
              <w:sdtPr>
                <w:rPr>
                  <w:b/>
                </w:rPr>
                <w:alias w:val="摘要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14:paraId="74C37531" w14:textId="77777777" w:rsidR="00D54688" w:rsidRDefault="00AD1D9E" w:rsidP="00AD1D9E">
                    <w:pPr>
                      <w:pStyle w:val="ab"/>
                    </w:pPr>
                    <w:r w:rsidRPr="00AD1D9E">
                      <w:rPr>
                        <w:rFonts w:hint="eastAsia"/>
                        <w:b/>
                      </w:rPr>
                      <w:t>请务必填写清楚姓名、学号、班级及理论课任课老师。</w:t>
                    </w:r>
                  </w:p>
                </w:tc>
              </w:sdtContent>
            </w:sdt>
          </w:tr>
        </w:tbl>
        <w:p w14:paraId="3836FCB4" w14:textId="77777777" w:rsidR="00D54688" w:rsidRDefault="00D54688"/>
        <w:p w14:paraId="308953C4" w14:textId="77777777" w:rsidR="00D54688" w:rsidRDefault="00D54688">
          <w:pPr>
            <w:widowControl/>
            <w:jc w:val="left"/>
            <w:rPr>
              <w:rStyle w:val="10"/>
              <w:rFonts w:ascii="微软雅黑" w:eastAsia="微软雅黑" w:hAnsi="微软雅黑"/>
              <w:sz w:val="32"/>
              <w:szCs w:val="32"/>
            </w:rPr>
          </w:pPr>
          <w:r>
            <w:rPr>
              <w:rStyle w:val="10"/>
              <w:rFonts w:ascii="微软雅黑" w:eastAsia="微软雅黑" w:hAnsi="微软雅黑"/>
              <w:sz w:val="32"/>
              <w:szCs w:val="32"/>
            </w:rPr>
            <w:br w:type="page"/>
          </w:r>
        </w:p>
      </w:sdtContent>
    </w:sdt>
    <w:p w14:paraId="1F5F5FE5" w14:textId="77777777" w:rsidR="005F14FA" w:rsidRDefault="005F14FA" w:rsidP="00CD1B2E">
      <w:pPr>
        <w:jc w:val="center"/>
        <w:rPr>
          <w:rStyle w:val="10"/>
          <w:rFonts w:ascii="微软雅黑" w:eastAsia="微软雅黑" w:hAnsi="微软雅黑"/>
          <w:sz w:val="32"/>
          <w:szCs w:val="32"/>
        </w:rPr>
        <w:sectPr w:rsidR="005F14FA" w:rsidSect="003461E3">
          <w:footerReference w:type="default" r:id="rId9"/>
          <w:headerReference w:type="first" r:id="rId10"/>
          <w:footerReference w:type="firs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8EE97EE" w14:textId="77777777" w:rsidR="00CD1B2E" w:rsidRPr="007E12AE" w:rsidRDefault="00CD1B2E" w:rsidP="00CD1B2E">
      <w:pPr>
        <w:jc w:val="center"/>
        <w:rPr>
          <w:rStyle w:val="10"/>
          <w:rFonts w:ascii="微软雅黑" w:eastAsia="微软雅黑" w:hAnsi="微软雅黑"/>
          <w:sz w:val="32"/>
          <w:szCs w:val="32"/>
        </w:rPr>
      </w:pPr>
      <w:r w:rsidRPr="007E12AE">
        <w:rPr>
          <w:rStyle w:val="10"/>
          <w:rFonts w:ascii="微软雅黑" w:eastAsia="微软雅黑" w:hAnsi="微软雅黑" w:hint="eastAsia"/>
          <w:sz w:val="32"/>
          <w:szCs w:val="32"/>
        </w:rPr>
        <w:lastRenderedPageBreak/>
        <w:t>实验</w:t>
      </w:r>
      <w:r w:rsidR="007C0477" w:rsidRPr="007E12AE">
        <w:rPr>
          <w:rStyle w:val="10"/>
          <w:rFonts w:ascii="微软雅黑" w:eastAsia="微软雅黑" w:hAnsi="微软雅黑" w:hint="eastAsia"/>
          <w:sz w:val="32"/>
          <w:szCs w:val="32"/>
        </w:rPr>
        <w:t>四</w:t>
      </w:r>
      <w:r w:rsidRPr="007E12AE">
        <w:rPr>
          <w:rStyle w:val="10"/>
          <w:rFonts w:ascii="微软雅黑" w:eastAsia="微软雅黑" w:hAnsi="微软雅黑" w:hint="eastAsia"/>
          <w:sz w:val="32"/>
          <w:szCs w:val="32"/>
        </w:rPr>
        <w:t xml:space="preserve"> 电磁波的极化实验</w:t>
      </w:r>
      <w:r w:rsidR="00E71125" w:rsidRPr="007E12AE">
        <w:rPr>
          <w:rStyle w:val="10"/>
          <w:rFonts w:ascii="微软雅黑" w:eastAsia="微软雅黑" w:hAnsi="微软雅黑"/>
          <w:sz w:val="32"/>
          <w:szCs w:val="32"/>
        </w:rPr>
        <w:fldChar w:fldCharType="begin"/>
      </w:r>
      <w:r w:rsidRPr="007E12AE">
        <w:rPr>
          <w:rStyle w:val="10"/>
          <w:rFonts w:ascii="微软雅黑" w:eastAsia="微软雅黑" w:hAnsi="微软雅黑" w:hint="eastAsia"/>
          <w:sz w:val="32"/>
          <w:szCs w:val="32"/>
        </w:rPr>
        <w:instrText>MACROBUTTON MTEditEquationSection2</w:instrText>
      </w:r>
      <w:r w:rsidRPr="007E12AE">
        <w:rPr>
          <w:rStyle w:val="MTEquationSection"/>
          <w:rFonts w:ascii="微软雅黑" w:eastAsia="微软雅黑" w:hAnsi="微软雅黑"/>
        </w:rPr>
        <w:instrText>Equation Section (Next)</w:instrText>
      </w:r>
      <w:r w:rsidR="00E71125" w:rsidRPr="007E12AE">
        <w:rPr>
          <w:rStyle w:val="10"/>
          <w:rFonts w:ascii="微软雅黑" w:eastAsia="微软雅黑" w:hAnsi="微软雅黑"/>
          <w:sz w:val="32"/>
          <w:szCs w:val="32"/>
        </w:rPr>
        <w:fldChar w:fldCharType="begin"/>
      </w:r>
      <w:r w:rsidRPr="007E12AE">
        <w:rPr>
          <w:rStyle w:val="10"/>
          <w:rFonts w:ascii="微软雅黑" w:eastAsia="微软雅黑" w:hAnsi="微软雅黑"/>
          <w:sz w:val="32"/>
          <w:szCs w:val="32"/>
        </w:rPr>
        <w:instrText xml:space="preserve"> SEQ MTEqn \r \h \* MERGEFORMAT </w:instrText>
      </w:r>
      <w:r w:rsidR="00E71125" w:rsidRPr="007E12AE">
        <w:rPr>
          <w:rStyle w:val="10"/>
          <w:rFonts w:ascii="微软雅黑" w:eastAsia="微软雅黑" w:hAnsi="微软雅黑"/>
          <w:sz w:val="32"/>
          <w:szCs w:val="32"/>
        </w:rPr>
        <w:fldChar w:fldCharType="end"/>
      </w:r>
      <w:r w:rsidR="00E71125" w:rsidRPr="007E12AE">
        <w:rPr>
          <w:rStyle w:val="10"/>
          <w:rFonts w:ascii="微软雅黑" w:eastAsia="微软雅黑" w:hAnsi="微软雅黑"/>
          <w:sz w:val="32"/>
          <w:szCs w:val="32"/>
        </w:rPr>
        <w:fldChar w:fldCharType="begin"/>
      </w:r>
      <w:r w:rsidRPr="007E12AE">
        <w:rPr>
          <w:rStyle w:val="10"/>
          <w:rFonts w:ascii="微软雅黑" w:eastAsia="微软雅黑" w:hAnsi="微软雅黑"/>
          <w:sz w:val="32"/>
          <w:szCs w:val="32"/>
        </w:rPr>
        <w:instrText xml:space="preserve"> SEQ MTSec \h \* MERGEFORMAT </w:instrText>
      </w:r>
      <w:r w:rsidR="00E71125" w:rsidRPr="007E12AE">
        <w:rPr>
          <w:rStyle w:val="10"/>
          <w:rFonts w:ascii="微软雅黑" w:eastAsia="微软雅黑" w:hAnsi="微软雅黑"/>
          <w:sz w:val="32"/>
          <w:szCs w:val="32"/>
        </w:rPr>
        <w:fldChar w:fldCharType="end"/>
      </w:r>
      <w:r w:rsidR="00E71125" w:rsidRPr="007E12AE">
        <w:rPr>
          <w:rStyle w:val="10"/>
          <w:rFonts w:ascii="微软雅黑" w:eastAsia="微软雅黑" w:hAnsi="微软雅黑"/>
          <w:sz w:val="32"/>
          <w:szCs w:val="32"/>
        </w:rPr>
        <w:fldChar w:fldCharType="end"/>
      </w:r>
    </w:p>
    <w:p w14:paraId="644740BA" w14:textId="77777777" w:rsidR="00CD1B2E" w:rsidRPr="007E12AE" w:rsidRDefault="00CD1B2E" w:rsidP="00CD1B2E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实验目的：</w:t>
      </w:r>
    </w:p>
    <w:p w14:paraId="1C8B1369" w14:textId="77777777" w:rsidR="007C0477" w:rsidRPr="007E12AE" w:rsidRDefault="003E6063" w:rsidP="00CD1B2E">
      <w:pPr>
        <w:numPr>
          <w:ilvl w:val="0"/>
          <w:numId w:val="2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通过虚拟仿真观察并</w:t>
      </w:r>
      <w:r w:rsidR="007C0477" w:rsidRPr="007E12AE">
        <w:rPr>
          <w:rFonts w:ascii="微软雅黑" w:eastAsia="微软雅黑" w:hAnsi="微软雅黑" w:hint="eastAsia"/>
          <w:sz w:val="24"/>
        </w:rPr>
        <w:t>理解电磁波极化的概念</w:t>
      </w:r>
    </w:p>
    <w:p w14:paraId="1E7475F1" w14:textId="77777777" w:rsidR="00CD1B2E" w:rsidRPr="007E12AE" w:rsidRDefault="00CD1B2E" w:rsidP="00CD1B2E">
      <w:pPr>
        <w:numPr>
          <w:ilvl w:val="0"/>
          <w:numId w:val="2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学习电磁波极化的测量方法</w:t>
      </w:r>
    </w:p>
    <w:p w14:paraId="74DD6D5F" w14:textId="77777777" w:rsidR="00CD1B2E" w:rsidRPr="007E12AE" w:rsidRDefault="00CD1B2E" w:rsidP="00CD1B2E">
      <w:pPr>
        <w:numPr>
          <w:ilvl w:val="0"/>
          <w:numId w:val="2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学会判读线极化波，圆极化波的方法</w:t>
      </w:r>
    </w:p>
    <w:p w14:paraId="6DB9D902" w14:textId="77777777" w:rsidR="00914515" w:rsidRPr="007E12AE" w:rsidRDefault="00914515" w:rsidP="00914515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实验装置</w:t>
      </w:r>
    </w:p>
    <w:p w14:paraId="0DC7198A" w14:textId="77777777" w:rsidR="00914515" w:rsidRPr="007E12AE" w:rsidRDefault="00914515" w:rsidP="00914515">
      <w:pPr>
        <w:ind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实验</w:t>
      </w:r>
      <w:r w:rsidRPr="007E12AE">
        <w:rPr>
          <w:rFonts w:ascii="微软雅黑" w:eastAsia="微软雅黑" w:hAnsi="微软雅黑" w:hint="eastAsia"/>
          <w:sz w:val="24"/>
        </w:rPr>
        <w:t>装置如图</w:t>
      </w:r>
      <w:r>
        <w:rPr>
          <w:rFonts w:ascii="微软雅黑" w:eastAsia="微软雅黑" w:hAnsi="微软雅黑" w:hint="eastAsia"/>
          <w:sz w:val="24"/>
        </w:rPr>
        <w:t>1</w:t>
      </w:r>
      <w:r w:rsidRPr="007E12AE">
        <w:rPr>
          <w:rFonts w:ascii="微软雅黑" w:eastAsia="微软雅黑" w:hAnsi="微软雅黑" w:hint="eastAsia"/>
          <w:sz w:val="24"/>
        </w:rPr>
        <w:t>所示</w:t>
      </w:r>
      <w:r>
        <w:rPr>
          <w:rFonts w:ascii="微软雅黑" w:eastAsia="微软雅黑" w:hAnsi="微软雅黑" w:hint="eastAsia"/>
          <w:sz w:val="24"/>
        </w:rPr>
        <w:t>。图中：①为微波源；②为隔离器；③为负载；④为可变衰减器；⑤为T型接头；⑥和⑦为发射天线；⑧为可变相移器；⑨为接收天线；</w:t>
      </w:r>
      <w:r w:rsidRPr="000B48A6">
        <w:rPr>
          <w:rFonts w:ascii="微软雅黑" w:eastAsia="微软雅黑" w:hAnsi="微软雅黑" w:hint="eastAsia"/>
          <w:sz w:val="24"/>
        </w:rPr>
        <w:t>⑩</w:t>
      </w:r>
      <w:r>
        <w:rPr>
          <w:rFonts w:ascii="微软雅黑" w:eastAsia="微软雅黑" w:hAnsi="微软雅黑" w:hint="eastAsia"/>
          <w:sz w:val="24"/>
        </w:rPr>
        <w:t>为检波器；</w:t>
      </w:r>
      <w:r w:rsidRPr="000B48A6">
        <w:rPr>
          <w:rFonts w:ascii="Cambria Math" w:eastAsia="微软雅黑" w:hAnsi="Cambria Math" w:cs="Cambria Math"/>
          <w:sz w:val="24"/>
        </w:rPr>
        <w:t>⑪</w:t>
      </w:r>
      <w:r>
        <w:rPr>
          <w:rFonts w:ascii="Cambria Math" w:eastAsia="微软雅黑" w:hAnsi="Cambria Math" w:cs="Cambria Math" w:hint="eastAsia"/>
          <w:sz w:val="24"/>
        </w:rPr>
        <w:t>为指示电流表。</w:t>
      </w:r>
    </w:p>
    <w:p w14:paraId="2A2B87B2" w14:textId="77777777" w:rsidR="00914515" w:rsidRPr="007E12AE" w:rsidRDefault="00914515" w:rsidP="00914515">
      <w:pPr>
        <w:tabs>
          <w:tab w:val="num" w:pos="720"/>
        </w:tabs>
        <w:jc w:val="center"/>
        <w:rPr>
          <w:rFonts w:ascii="微软雅黑" w:eastAsia="微软雅黑" w:hAnsi="微软雅黑"/>
          <w:sz w:val="24"/>
        </w:rPr>
      </w:pPr>
      <w:r>
        <w:object w:dxaOrig="7965" w:dyaOrig="2085" w14:anchorId="5D09D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5pt;height:104.25pt" o:ole="">
            <v:imagedata r:id="rId12" o:title=""/>
          </v:shape>
          <o:OLEObject Type="Embed" ProgID="Visio.Drawing.15" ShapeID="_x0000_i1025" DrawAspect="Content" ObjectID="_1651470616" r:id="rId13"/>
        </w:object>
      </w:r>
    </w:p>
    <w:p w14:paraId="630172DB" w14:textId="77777777" w:rsidR="00914515" w:rsidRPr="007E12AE" w:rsidRDefault="00914515" w:rsidP="00914515">
      <w:pPr>
        <w:tabs>
          <w:tab w:val="num" w:pos="720"/>
        </w:tabs>
        <w:jc w:val="center"/>
        <w:rPr>
          <w:rFonts w:ascii="微软雅黑" w:eastAsia="微软雅黑" w:hAnsi="微软雅黑"/>
          <w:szCs w:val="21"/>
        </w:rPr>
      </w:pPr>
      <w:r w:rsidRPr="007E12AE">
        <w:rPr>
          <w:rFonts w:ascii="微软雅黑" w:eastAsia="微软雅黑" w:hAnsi="微软雅黑" w:hint="eastAsia"/>
          <w:szCs w:val="21"/>
        </w:rPr>
        <w:t>图</w:t>
      </w:r>
      <w:r>
        <w:rPr>
          <w:rFonts w:ascii="微软雅黑" w:eastAsia="微软雅黑" w:hAnsi="微软雅黑" w:hint="eastAsia"/>
          <w:szCs w:val="21"/>
        </w:rPr>
        <w:t>1</w:t>
      </w:r>
      <w:r w:rsidRPr="007E12AE">
        <w:rPr>
          <w:rFonts w:ascii="微软雅黑" w:eastAsia="微软雅黑" w:hAnsi="微软雅黑" w:hint="eastAsia"/>
          <w:szCs w:val="21"/>
        </w:rPr>
        <w:t xml:space="preserve"> 电磁波极化实验系统</w:t>
      </w:r>
    </w:p>
    <w:p w14:paraId="49A0286E" w14:textId="77777777" w:rsidR="00914515" w:rsidRPr="007E12AE" w:rsidRDefault="00914515" w:rsidP="00914515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/>
          <w:sz w:val="24"/>
        </w:rPr>
        <w:t>T</w:t>
      </w:r>
      <w:r w:rsidRPr="007E12AE">
        <w:rPr>
          <w:rFonts w:ascii="微软雅黑" w:eastAsia="微软雅黑" w:hAnsi="微软雅黑" w:hint="eastAsia"/>
          <w:sz w:val="24"/>
        </w:rPr>
        <w:t>型接头用以将传来的微波功率分成等强度的两束波。衰减器用于调节支路中的功率强弱。</w:t>
      </w:r>
    </w:p>
    <w:p w14:paraId="203BDAE1" w14:textId="77777777" w:rsidR="00914515" w:rsidRPr="00914515" w:rsidRDefault="00914515" w:rsidP="00914515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相移器用以调节支路中的初相位</w:t>
      </w:r>
      <w:r>
        <w:rPr>
          <w:rFonts w:ascii="微软雅黑" w:eastAsia="微软雅黑" w:hAnsi="微软雅黑" w:hint="eastAsia"/>
          <w:i/>
          <w:sz w:val="24"/>
        </w:rPr>
        <w:t>φ</w:t>
      </w:r>
      <w:r w:rsidRPr="007E12AE">
        <w:rPr>
          <w:rFonts w:ascii="微软雅黑" w:eastAsia="微软雅黑" w:hAnsi="微软雅黑" w:hint="eastAsia"/>
          <w:sz w:val="24"/>
        </w:rPr>
        <w:t>，从而产生相位的变化。</w:t>
      </w:r>
    </w:p>
    <w:p w14:paraId="3348B830" w14:textId="77777777" w:rsidR="00CD1B2E" w:rsidRPr="007E12AE" w:rsidRDefault="00CD1B2E" w:rsidP="00CD1B2E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实验原理：</w:t>
      </w:r>
    </w:p>
    <w:p w14:paraId="07CEEA19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平面电磁波沿轴线前进没有</w:t>
      </w:r>
      <w:r w:rsidRPr="007E12AE">
        <w:rPr>
          <w:rFonts w:ascii="微软雅黑" w:eastAsia="微软雅黑" w:hAnsi="微软雅黑"/>
          <w:position w:val="-12"/>
          <w:sz w:val="24"/>
        </w:rPr>
        <w:object w:dxaOrig="300" w:dyaOrig="360" w14:anchorId="5CF3E09C">
          <v:shape id="_x0000_i1026" type="#_x0000_t75" style="width:15pt;height:17.85pt" o:ole="">
            <v:imagedata r:id="rId14" o:title=""/>
          </v:shape>
          <o:OLEObject Type="Embed" ProgID="Equation.DSMT4" ShapeID="_x0000_i1026" DrawAspect="Content" ObjectID="_1651470617" r:id="rId15"/>
        </w:object>
      </w:r>
      <w:r w:rsidRPr="007E12AE">
        <w:rPr>
          <w:rFonts w:ascii="微软雅黑" w:eastAsia="微软雅黑" w:hAnsi="微软雅黑" w:hint="eastAsia"/>
          <w:sz w:val="24"/>
        </w:rPr>
        <w:t>分量，一般情况下，存在</w:t>
      </w:r>
      <w:r w:rsidRPr="007E12AE">
        <w:rPr>
          <w:rFonts w:ascii="微软雅黑" w:eastAsia="微软雅黑" w:hAnsi="微软雅黑"/>
          <w:position w:val="-12"/>
          <w:sz w:val="24"/>
        </w:rPr>
        <w:object w:dxaOrig="300" w:dyaOrig="360" w14:anchorId="12FCB6E9">
          <v:shape id="_x0000_i1027" type="#_x0000_t75" style="width:15pt;height:17.85pt" o:ole="">
            <v:imagedata r:id="rId16" o:title=""/>
          </v:shape>
          <o:OLEObject Type="Embed" ProgID="Equation.DSMT4" ShapeID="_x0000_i1027" DrawAspect="Content" ObjectID="_1651470618" r:id="rId17"/>
        </w:object>
      </w:r>
      <w:r w:rsidRPr="007E12AE">
        <w:rPr>
          <w:rFonts w:ascii="微软雅黑" w:eastAsia="微软雅黑" w:hAnsi="微软雅黑" w:hint="eastAsia"/>
          <w:sz w:val="24"/>
        </w:rPr>
        <w:t>分量和</w:t>
      </w:r>
      <w:r w:rsidRPr="007E12AE">
        <w:rPr>
          <w:rFonts w:ascii="微软雅黑" w:eastAsia="微软雅黑" w:hAnsi="微软雅黑"/>
          <w:position w:val="-14"/>
          <w:sz w:val="24"/>
        </w:rPr>
        <w:object w:dxaOrig="320" w:dyaOrig="380" w14:anchorId="0401D440">
          <v:shape id="_x0000_i1028" type="#_x0000_t75" style="width:15.55pt;height:19pt" o:ole="">
            <v:imagedata r:id="rId18" o:title=""/>
          </v:shape>
          <o:OLEObject Type="Embed" ProgID="Equation.DSMT4" ShapeID="_x0000_i1028" DrawAspect="Content" ObjectID="_1651470619" r:id="rId19"/>
        </w:object>
      </w:r>
      <w:r w:rsidRPr="007E12AE">
        <w:rPr>
          <w:rFonts w:ascii="微软雅黑" w:eastAsia="微软雅黑" w:hAnsi="微软雅黑" w:hint="eastAsia"/>
          <w:sz w:val="24"/>
        </w:rPr>
        <w:t>分量，如果</w:t>
      </w:r>
      <w:r w:rsidRPr="007E12AE">
        <w:rPr>
          <w:rFonts w:ascii="微软雅黑" w:eastAsia="微软雅黑" w:hAnsi="微软雅黑"/>
          <w:position w:val="-14"/>
          <w:sz w:val="24"/>
        </w:rPr>
        <w:object w:dxaOrig="320" w:dyaOrig="380" w14:anchorId="5538594A">
          <v:shape id="_x0000_i1029" type="#_x0000_t75" style="width:15.55pt;height:19pt" o:ole="">
            <v:imagedata r:id="rId18" o:title=""/>
          </v:shape>
          <o:OLEObject Type="Embed" ProgID="Equation.DSMT4" ShapeID="_x0000_i1029" DrawAspect="Content" ObjectID="_1651470620" r:id="rId20"/>
        </w:object>
      </w:r>
      <w:r w:rsidRPr="007E12AE">
        <w:rPr>
          <w:rFonts w:ascii="微软雅黑" w:eastAsia="微软雅黑" w:hAnsi="微软雅黑" w:hint="eastAsia"/>
          <w:sz w:val="24"/>
        </w:rPr>
        <w:t>分量为零，只有</w:t>
      </w:r>
      <w:r w:rsidRPr="007E12AE">
        <w:rPr>
          <w:rFonts w:ascii="微软雅黑" w:eastAsia="微软雅黑" w:hAnsi="微软雅黑"/>
          <w:position w:val="-12"/>
          <w:sz w:val="24"/>
        </w:rPr>
        <w:object w:dxaOrig="300" w:dyaOrig="360" w14:anchorId="6DC65501">
          <v:shape id="_x0000_i1030" type="#_x0000_t75" style="width:15pt;height:17.85pt" o:ole="">
            <v:imagedata r:id="rId16" o:title=""/>
          </v:shape>
          <o:OLEObject Type="Embed" ProgID="Equation.DSMT4" ShapeID="_x0000_i1030" DrawAspect="Content" ObjectID="_1651470621" r:id="rId21"/>
        </w:object>
      </w:r>
      <w:r w:rsidRPr="007E12AE">
        <w:rPr>
          <w:rFonts w:ascii="微软雅黑" w:eastAsia="微软雅黑" w:hAnsi="微软雅黑" w:hint="eastAsia"/>
          <w:sz w:val="24"/>
        </w:rPr>
        <w:t>分量我们称其为X方向线极化。如果只有</w:t>
      </w:r>
      <w:r w:rsidRPr="007E12AE">
        <w:rPr>
          <w:rFonts w:ascii="微软雅黑" w:eastAsia="微软雅黑" w:hAnsi="微软雅黑"/>
          <w:position w:val="-14"/>
          <w:sz w:val="24"/>
        </w:rPr>
        <w:object w:dxaOrig="320" w:dyaOrig="380" w14:anchorId="6CB8017E">
          <v:shape id="_x0000_i1031" type="#_x0000_t75" style="width:15.55pt;height:19pt" o:ole="">
            <v:imagedata r:id="rId18" o:title=""/>
          </v:shape>
          <o:OLEObject Type="Embed" ProgID="Equation.DSMT4" ShapeID="_x0000_i1031" DrawAspect="Content" ObjectID="_1651470622" r:id="rId22"/>
        </w:object>
      </w:r>
      <w:r w:rsidRPr="007E12AE">
        <w:rPr>
          <w:rFonts w:ascii="微软雅黑" w:eastAsia="微软雅黑" w:hAnsi="微软雅黑" w:hint="eastAsia"/>
          <w:sz w:val="24"/>
        </w:rPr>
        <w:t>分量而没有</w:t>
      </w:r>
      <w:r w:rsidRPr="007E12AE">
        <w:rPr>
          <w:rFonts w:ascii="微软雅黑" w:eastAsia="微软雅黑" w:hAnsi="微软雅黑"/>
          <w:position w:val="-12"/>
          <w:sz w:val="24"/>
        </w:rPr>
        <w:object w:dxaOrig="300" w:dyaOrig="360" w14:anchorId="6A1E41F8">
          <v:shape id="_x0000_i1032" type="#_x0000_t75" style="width:15pt;height:17.85pt" o:ole="">
            <v:imagedata r:id="rId16" o:title=""/>
          </v:shape>
          <o:OLEObject Type="Embed" ProgID="Equation.DSMT4" ShapeID="_x0000_i1032" DrawAspect="Content" ObjectID="_1651470623" r:id="rId23"/>
        </w:object>
      </w:r>
      <w:r w:rsidRPr="007E12AE">
        <w:rPr>
          <w:rFonts w:ascii="微软雅黑" w:eastAsia="微软雅黑" w:hAnsi="微软雅黑" w:hint="eastAsia"/>
          <w:sz w:val="24"/>
        </w:rPr>
        <w:t>分量我们称其为Y方向线极化。</w:t>
      </w:r>
    </w:p>
    <w:p w14:paraId="27F780B3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在一般情况下，</w:t>
      </w:r>
      <w:r w:rsidRPr="007E12AE">
        <w:rPr>
          <w:rFonts w:ascii="微软雅黑" w:eastAsia="微软雅黑" w:hAnsi="微软雅黑"/>
          <w:position w:val="-12"/>
          <w:sz w:val="24"/>
        </w:rPr>
        <w:object w:dxaOrig="300" w:dyaOrig="360" w14:anchorId="25D5C965">
          <v:shape id="_x0000_i1033" type="#_x0000_t75" style="width:15pt;height:17.85pt" o:ole="">
            <v:imagedata r:id="rId16" o:title=""/>
          </v:shape>
          <o:OLEObject Type="Embed" ProgID="Equation.DSMT4" ShapeID="_x0000_i1033" DrawAspect="Content" ObjectID="_1651470624" r:id="rId24"/>
        </w:object>
      </w:r>
      <w:r w:rsidRPr="007E12AE">
        <w:rPr>
          <w:rFonts w:ascii="微软雅黑" w:eastAsia="微软雅黑" w:hAnsi="微软雅黑" w:hint="eastAsia"/>
          <w:sz w:val="24"/>
        </w:rPr>
        <w:t>和</w:t>
      </w:r>
      <w:r w:rsidRPr="007E12AE">
        <w:rPr>
          <w:rFonts w:ascii="微软雅黑" w:eastAsia="微软雅黑" w:hAnsi="微软雅黑"/>
          <w:position w:val="-14"/>
          <w:sz w:val="24"/>
        </w:rPr>
        <w:object w:dxaOrig="320" w:dyaOrig="380" w14:anchorId="159BFCAA">
          <v:shape id="_x0000_i1034" type="#_x0000_t75" style="width:15.55pt;height:19pt" o:ole="">
            <v:imagedata r:id="rId18" o:title=""/>
          </v:shape>
          <o:OLEObject Type="Embed" ProgID="Equation.DSMT4" ShapeID="_x0000_i1034" DrawAspect="Content" ObjectID="_1651470625" r:id="rId25"/>
        </w:object>
      </w:r>
      <w:r w:rsidRPr="007E12AE">
        <w:rPr>
          <w:rFonts w:ascii="微软雅黑" w:eastAsia="微软雅黑" w:hAnsi="微软雅黑" w:hint="eastAsia"/>
          <w:sz w:val="24"/>
        </w:rPr>
        <w:t>都存在，在接收此电磁波时，将得到包含水平与垂直两个分量的电磁波。如果此两个分量的电磁波的振幅和相位不同时，可以得到</w:t>
      </w:r>
      <w:r w:rsidRPr="007E12AE">
        <w:rPr>
          <w:rFonts w:ascii="微软雅黑" w:eastAsia="微软雅黑" w:hAnsi="微软雅黑" w:hint="eastAsia"/>
          <w:sz w:val="24"/>
        </w:rPr>
        <w:lastRenderedPageBreak/>
        <w:t>各种不同极化形式的电磁波。</w:t>
      </w:r>
    </w:p>
    <w:p w14:paraId="5D110EAB" w14:textId="77777777" w:rsidR="00CD1B2E" w:rsidRPr="007E12AE" w:rsidRDefault="00CD1B2E" w:rsidP="00CD1B2E">
      <w:pPr>
        <w:numPr>
          <w:ilvl w:val="0"/>
          <w:numId w:val="3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如果电磁波场强的X和Y分量为：</w:t>
      </w:r>
    </w:p>
    <w:p w14:paraId="726CA670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4"/>
        </w:rPr>
        <w:object w:dxaOrig="2560" w:dyaOrig="400" w14:anchorId="1C38B87D">
          <v:shape id="_x0000_i1035" type="#_x0000_t75" style="width:128.45pt;height:19.6pt" o:ole="">
            <v:imagedata r:id="rId26" o:title=""/>
          </v:shape>
          <o:OLEObject Type="Embed" ProgID="Equation.DSMT4" ShapeID="_x0000_i1035" DrawAspect="Content" ObjectID="_1651470626" r:id="rId27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1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4D39FB3E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4"/>
        </w:rPr>
        <w:object w:dxaOrig="2600" w:dyaOrig="400" w14:anchorId="470A45C3">
          <v:shape id="_x0000_i1036" type="#_x0000_t75" style="width:129.6pt;height:19.6pt" o:ole="">
            <v:imagedata r:id="rId28" o:title=""/>
          </v:shape>
          <o:OLEObject Type="Embed" ProgID="Equation.DSMT4" ShapeID="_x0000_i1036" DrawAspect="Content" ObjectID="_1651470627" r:id="rId29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</w:instrText>
      </w:r>
      <w:r w:rsidR="00210B8D">
        <w:instrText xml:space="preserve">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2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44684A5F" w14:textId="77777777" w:rsidR="00CD1B2E" w:rsidRPr="007E12AE" w:rsidRDefault="00CD1B2E" w:rsidP="00CD1B2E">
      <w:p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其中</w:t>
      </w:r>
      <w:r w:rsidRPr="007E12AE">
        <w:rPr>
          <w:rFonts w:ascii="微软雅黑" w:eastAsia="微软雅黑" w:hAnsi="微软雅黑"/>
          <w:position w:val="-12"/>
          <w:sz w:val="24"/>
        </w:rPr>
        <w:object w:dxaOrig="260" w:dyaOrig="360" w14:anchorId="70232613">
          <v:shape id="_x0000_i1037" type="#_x0000_t75" style="width:13.25pt;height:17.85pt" o:ole="">
            <v:imagedata r:id="rId30" o:title=""/>
          </v:shape>
          <o:OLEObject Type="Embed" ProgID="Equation.DSMT4" ShapeID="_x0000_i1037" DrawAspect="Content" ObjectID="_1651470628" r:id="rId31"/>
        </w:object>
      </w:r>
      <w:r w:rsidRPr="007E12AE">
        <w:rPr>
          <w:rFonts w:ascii="微软雅黑" w:eastAsia="微软雅黑" w:hAnsi="微软雅黑" w:hint="eastAsia"/>
          <w:sz w:val="24"/>
        </w:rPr>
        <w:t>、</w:t>
      </w:r>
      <w:r w:rsidRPr="007E12AE">
        <w:rPr>
          <w:rFonts w:ascii="微软雅黑" w:eastAsia="微软雅黑" w:hAnsi="微软雅黑"/>
          <w:position w:val="-12"/>
          <w:sz w:val="24"/>
        </w:rPr>
        <w:object w:dxaOrig="279" w:dyaOrig="360" w14:anchorId="0F7897BF">
          <v:shape id="_x0000_i1038" type="#_x0000_t75" style="width:14.4pt;height:17.85pt" o:ole="">
            <v:imagedata r:id="rId32" o:title=""/>
          </v:shape>
          <o:OLEObject Type="Embed" ProgID="Equation.DSMT4" ShapeID="_x0000_i1038" DrawAspect="Content" ObjectID="_1651470629" r:id="rId33"/>
        </w:object>
      </w:r>
      <w:r w:rsidRPr="007E12AE">
        <w:rPr>
          <w:rFonts w:ascii="微软雅黑" w:eastAsia="微软雅黑" w:hAnsi="微软雅黑" w:hint="eastAsia"/>
          <w:sz w:val="24"/>
        </w:rPr>
        <w:t>为初相位，</w:t>
      </w:r>
      <w:r w:rsidRPr="007E12AE">
        <w:rPr>
          <w:rFonts w:ascii="微软雅黑" w:eastAsia="微软雅黑" w:hAnsi="微软雅黑"/>
          <w:position w:val="-24"/>
          <w:sz w:val="24"/>
        </w:rPr>
        <w:object w:dxaOrig="760" w:dyaOrig="620" w14:anchorId="20624325">
          <v:shape id="_x0000_i1039" type="#_x0000_t75" style="width:38pt;height:30.55pt" o:ole="">
            <v:imagedata r:id="rId34" o:title=""/>
          </v:shape>
          <o:OLEObject Type="Embed" ProgID="Equation.DSMT4" ShapeID="_x0000_i1039" DrawAspect="Content" ObjectID="_1651470630" r:id="rId35"/>
        </w:object>
      </w:r>
      <w:r w:rsidRPr="007E12AE">
        <w:rPr>
          <w:rFonts w:ascii="微软雅黑" w:eastAsia="微软雅黑" w:hAnsi="微软雅黑" w:hint="eastAsia"/>
          <w:sz w:val="24"/>
        </w:rPr>
        <w:t>。</w:t>
      </w:r>
      <w:r w:rsidRPr="007E12AE">
        <w:rPr>
          <w:rFonts w:ascii="微软雅黑" w:eastAsia="微软雅黑" w:hAnsi="微软雅黑"/>
          <w:position w:val="-10"/>
          <w:sz w:val="24"/>
        </w:rPr>
        <w:object w:dxaOrig="180" w:dyaOrig="340" w14:anchorId="74B6A43A">
          <v:shape id="_x0000_i1040" type="#_x0000_t75" style="width:9.2pt;height:17.3pt" o:ole="">
            <v:imagedata r:id="rId36" o:title=""/>
          </v:shape>
          <o:OLEObject Type="Embed" ProgID="Equation.3" ShapeID="_x0000_i1040" DrawAspect="Content" ObjectID="_1651470631" r:id="rId37"/>
        </w:object>
      </w:r>
    </w:p>
    <w:p w14:paraId="6FF9F7F9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若</w:t>
      </w:r>
      <w:r w:rsidRPr="007E12AE">
        <w:rPr>
          <w:rFonts w:ascii="微软雅黑" w:eastAsia="微软雅黑" w:hAnsi="微软雅黑"/>
          <w:position w:val="-12"/>
          <w:sz w:val="24"/>
        </w:rPr>
        <w:object w:dxaOrig="260" w:dyaOrig="360" w14:anchorId="1DC73158">
          <v:shape id="_x0000_i1041" type="#_x0000_t75" style="width:13.25pt;height:17.85pt" o:ole="">
            <v:imagedata r:id="rId30" o:title=""/>
          </v:shape>
          <o:OLEObject Type="Embed" ProgID="Equation.DSMT4" ShapeID="_x0000_i1041" DrawAspect="Content" ObjectID="_1651470632" r:id="rId38"/>
        </w:object>
      </w:r>
      <w:r w:rsidRPr="007E12AE">
        <w:rPr>
          <w:rFonts w:ascii="微软雅黑" w:eastAsia="微软雅黑" w:hAnsi="微软雅黑" w:hint="eastAsia"/>
          <w:sz w:val="24"/>
        </w:rPr>
        <w:t>等于</w:t>
      </w:r>
      <w:r w:rsidRPr="007E12AE">
        <w:rPr>
          <w:rFonts w:ascii="微软雅黑" w:eastAsia="微软雅黑" w:hAnsi="微软雅黑"/>
          <w:position w:val="-12"/>
          <w:sz w:val="24"/>
        </w:rPr>
        <w:object w:dxaOrig="279" w:dyaOrig="360" w14:anchorId="7DBCC293">
          <v:shape id="_x0000_i1042" type="#_x0000_t75" style="width:14.4pt;height:17.85pt" o:ole="">
            <v:imagedata r:id="rId32" o:title=""/>
          </v:shape>
          <o:OLEObject Type="Embed" ProgID="Equation.DSMT4" ShapeID="_x0000_i1042" DrawAspect="Content" ObjectID="_1651470633" r:id="rId39"/>
        </w:object>
      </w:r>
      <w:r w:rsidRPr="007E12AE">
        <w:rPr>
          <w:rFonts w:ascii="微软雅黑" w:eastAsia="微软雅黑" w:hAnsi="微软雅黑" w:hint="eastAsia"/>
          <w:sz w:val="24"/>
        </w:rPr>
        <w:t>，或</w:t>
      </w:r>
      <w:r w:rsidRPr="007E12AE">
        <w:rPr>
          <w:rFonts w:ascii="微软雅黑" w:eastAsia="微软雅黑" w:hAnsi="微软雅黑"/>
          <w:position w:val="-12"/>
          <w:sz w:val="24"/>
        </w:rPr>
        <w:object w:dxaOrig="260" w:dyaOrig="360" w14:anchorId="4D8177CA">
          <v:shape id="_x0000_i1043" type="#_x0000_t75" style="width:13.25pt;height:17.85pt" o:ole="">
            <v:imagedata r:id="rId30" o:title=""/>
          </v:shape>
          <o:OLEObject Type="Embed" ProgID="Equation.DSMT4" ShapeID="_x0000_i1043" DrawAspect="Content" ObjectID="_1651470634" r:id="rId40"/>
        </w:object>
      </w:r>
      <w:r w:rsidRPr="007E12AE">
        <w:rPr>
          <w:rFonts w:ascii="微软雅黑" w:eastAsia="微软雅黑" w:hAnsi="微软雅黑" w:hint="eastAsia"/>
          <w:sz w:val="24"/>
        </w:rPr>
        <w:t>与</w:t>
      </w:r>
      <w:r w:rsidRPr="007E12AE">
        <w:rPr>
          <w:rFonts w:ascii="微软雅黑" w:eastAsia="微软雅黑" w:hAnsi="微软雅黑"/>
          <w:position w:val="-12"/>
          <w:sz w:val="24"/>
        </w:rPr>
        <w:object w:dxaOrig="279" w:dyaOrig="360" w14:anchorId="7ADD59EB">
          <v:shape id="_x0000_i1044" type="#_x0000_t75" style="width:14.4pt;height:17.85pt" o:ole="">
            <v:imagedata r:id="rId32" o:title=""/>
          </v:shape>
          <o:OLEObject Type="Embed" ProgID="Equation.DSMT4" ShapeID="_x0000_i1044" DrawAspect="Content" ObjectID="_1651470635" r:id="rId41"/>
        </w:object>
      </w:r>
      <w:r w:rsidRPr="007E12AE">
        <w:rPr>
          <w:rFonts w:ascii="微软雅黑" w:eastAsia="微软雅黑" w:hAnsi="微软雅黑" w:hint="eastAsia"/>
          <w:sz w:val="24"/>
        </w:rPr>
        <w:t>相位差为</w:t>
      </w:r>
      <w:r w:rsidRPr="007E12AE">
        <w:rPr>
          <w:rFonts w:ascii="微软雅黑" w:eastAsia="微软雅黑" w:hAnsi="微软雅黑"/>
          <w:position w:val="-6"/>
          <w:sz w:val="24"/>
        </w:rPr>
        <w:object w:dxaOrig="480" w:dyaOrig="279" w14:anchorId="18CF8EE6">
          <v:shape id="_x0000_i1045" type="#_x0000_t75" style="width:24.2pt;height:14.4pt" o:ole="">
            <v:imagedata r:id="rId42" o:title=""/>
          </v:shape>
          <o:OLEObject Type="Embed" ProgID="Equation.DSMT4" ShapeID="_x0000_i1045" DrawAspect="Content" ObjectID="_1651470636" r:id="rId43"/>
        </w:object>
      </w:r>
      <w:r w:rsidRPr="007E12AE">
        <w:rPr>
          <w:rFonts w:ascii="微软雅黑" w:eastAsia="微软雅黑" w:hAnsi="微软雅黑" w:hint="eastAsia"/>
          <w:sz w:val="24"/>
        </w:rPr>
        <w:t>时，其合成电场为线极化波，其幅度为：</w:t>
      </w:r>
    </w:p>
    <w:p w14:paraId="63AB0703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6"/>
        </w:rPr>
        <w:object w:dxaOrig="4400" w:dyaOrig="480" w14:anchorId="6DA9D136">
          <v:shape id="_x0000_i1046" type="#_x0000_t75" style="width:220.6pt;height:24.2pt" o:ole="">
            <v:imagedata r:id="rId44" o:title=""/>
          </v:shape>
          <o:OLEObject Type="Embed" ProgID="Equation.DSMT4" ShapeID="_x0000_i1046" DrawAspect="Content" ObjectID="_1651470637" r:id="rId45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3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3338EC29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电场分量与X轴的夹角为：</w:t>
      </w:r>
    </w:p>
    <w:p w14:paraId="29C8B437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30"/>
        </w:rPr>
        <w:object w:dxaOrig="3360" w:dyaOrig="720" w14:anchorId="26CC05A5">
          <v:shape id="_x0000_i1047" type="#_x0000_t75" style="width:168.2pt;height:36.85pt" o:ole="">
            <v:imagedata r:id="rId46" o:title=""/>
          </v:shape>
          <o:OLEObject Type="Embed" ProgID="Equation.DSMT4" ShapeID="_x0000_i1047" DrawAspect="Content" ObjectID="_1651470638" r:id="rId47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4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13B67B39" w14:textId="77777777" w:rsidR="00CD1B2E" w:rsidRPr="007E12AE" w:rsidRDefault="00CD1B2E" w:rsidP="00CD1B2E">
      <w:pPr>
        <w:numPr>
          <w:ilvl w:val="0"/>
          <w:numId w:val="3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如果</w:t>
      </w:r>
      <w:r w:rsidRPr="007E12AE">
        <w:rPr>
          <w:rFonts w:ascii="微软雅黑" w:eastAsia="微软雅黑" w:hAnsi="微软雅黑"/>
          <w:position w:val="-12"/>
          <w:sz w:val="24"/>
        </w:rPr>
        <w:object w:dxaOrig="260" w:dyaOrig="360" w14:anchorId="7C015CAF">
          <v:shape id="_x0000_i1048" type="#_x0000_t75" style="width:13.25pt;height:17.85pt" o:ole="">
            <v:imagedata r:id="rId30" o:title=""/>
          </v:shape>
          <o:OLEObject Type="Embed" ProgID="Equation.DSMT4" ShapeID="_x0000_i1048" DrawAspect="Content" ObjectID="_1651470639" r:id="rId48"/>
        </w:object>
      </w:r>
      <w:r w:rsidRPr="007E12AE">
        <w:rPr>
          <w:rFonts w:ascii="微软雅黑" w:eastAsia="微软雅黑" w:hAnsi="微软雅黑" w:hint="eastAsia"/>
          <w:sz w:val="24"/>
        </w:rPr>
        <w:t>与</w:t>
      </w:r>
      <w:r w:rsidRPr="007E12AE">
        <w:rPr>
          <w:rFonts w:ascii="微软雅黑" w:eastAsia="微软雅黑" w:hAnsi="微软雅黑"/>
          <w:position w:val="-12"/>
          <w:sz w:val="24"/>
        </w:rPr>
        <w:object w:dxaOrig="279" w:dyaOrig="360" w14:anchorId="5B4DAC4B">
          <v:shape id="_x0000_i1049" type="#_x0000_t75" style="width:14.4pt;height:17.85pt" o:ole="">
            <v:imagedata r:id="rId32" o:title=""/>
          </v:shape>
          <o:OLEObject Type="Embed" ProgID="Equation.DSMT4" ShapeID="_x0000_i1049" DrawAspect="Content" ObjectID="_1651470640" r:id="rId49"/>
        </w:object>
      </w:r>
      <w:r w:rsidRPr="007E12AE">
        <w:rPr>
          <w:rFonts w:ascii="微软雅黑" w:eastAsia="微软雅黑" w:hAnsi="微软雅黑" w:hint="eastAsia"/>
          <w:sz w:val="24"/>
        </w:rPr>
        <w:t>相位差90°或270°，则：</w:t>
      </w:r>
    </w:p>
    <w:p w14:paraId="5AA1F9FF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4"/>
        </w:rPr>
        <w:object w:dxaOrig="2560" w:dyaOrig="400" w14:anchorId="4DD7A9DD">
          <v:shape id="_x0000_i1050" type="#_x0000_t75" style="width:128.45pt;height:19.6pt" o:ole="">
            <v:imagedata r:id="rId50" o:title=""/>
          </v:shape>
          <o:OLEObject Type="Embed" ProgID="Equation.DSMT4" ShapeID="_x0000_i1050" DrawAspect="Content" ObjectID="_1651470641" r:id="rId51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5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13007FA2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4"/>
        </w:rPr>
        <w:object w:dxaOrig="2600" w:dyaOrig="400" w14:anchorId="659C5D59">
          <v:shape id="_x0000_i1051" type="#_x0000_t75" style="width:129.6pt;height:19.6pt" o:ole="">
            <v:imagedata r:id="rId52" o:title=""/>
          </v:shape>
          <o:OLEObject Type="Embed" ProgID="Equation.DSMT4" ShapeID="_x0000_i1051" DrawAspect="Content" ObjectID="_1651470642" r:id="rId53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</w:instrText>
      </w:r>
      <w:r w:rsidR="00210B8D">
        <w:instrText xml:space="preserve">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6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152D3515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合成电磁场为：</w:t>
      </w:r>
    </w:p>
    <w:p w14:paraId="025A2832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6"/>
        </w:rPr>
        <w:object w:dxaOrig="3460" w:dyaOrig="480" w14:anchorId="3AB605E9">
          <v:shape id="_x0000_i1052" type="#_x0000_t75" style="width:173.4pt;height:24.2pt" o:ole="">
            <v:imagedata r:id="rId54" o:title=""/>
          </v:shape>
          <o:OLEObject Type="Embed" ProgID="Equation.DSMT4" ShapeID="_x0000_i1052" DrawAspect="Content" ObjectID="_1651470643" r:id="rId55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7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57C4B72B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它的方向是：</w:t>
      </w:r>
    </w:p>
    <w:p w14:paraId="30B3BE85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30"/>
        </w:rPr>
        <w:object w:dxaOrig="2940" w:dyaOrig="720" w14:anchorId="740D88AB">
          <v:shape id="_x0000_i1053" type="#_x0000_t75" style="width:146.9pt;height:36.85pt" o:ole="">
            <v:imagedata r:id="rId56" o:title=""/>
          </v:shape>
          <o:OLEObject Type="Embed" ProgID="Equation.DSMT4" ShapeID="_x0000_i1053" DrawAspect="Content" ObjectID="_1651470644" r:id="rId57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8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7AA0D33F" w14:textId="77777777" w:rsidR="00CD1B2E" w:rsidRPr="007E12AE" w:rsidRDefault="00CD1B2E" w:rsidP="00CD1B2E">
      <w:pPr>
        <w:pStyle w:val="MTDisplayEquation"/>
        <w:rPr>
          <w:rFonts w:ascii="微软雅黑" w:eastAsia="微软雅黑" w:hAnsi="微软雅黑"/>
        </w:rPr>
      </w:pPr>
      <w:r w:rsidRPr="007E12AE">
        <w:rPr>
          <w:rFonts w:ascii="微软雅黑" w:eastAsia="微软雅黑" w:hAnsi="微软雅黑"/>
        </w:rPr>
        <w:tab/>
      </w:r>
      <w:r w:rsidRPr="007E12AE">
        <w:rPr>
          <w:rFonts w:ascii="微软雅黑" w:eastAsia="微软雅黑" w:hAnsi="微软雅黑"/>
          <w:position w:val="-12"/>
        </w:rPr>
        <w:object w:dxaOrig="1520" w:dyaOrig="360" w14:anchorId="4640FDD5">
          <v:shape id="_x0000_i1054" type="#_x0000_t75" style="width:76.6pt;height:17.85pt" o:ole="">
            <v:imagedata r:id="rId58" o:title=""/>
          </v:shape>
          <o:OLEObject Type="Embed" ProgID="Equation.DSMT4" ShapeID="_x0000_i1054" DrawAspect="Content" ObjectID="_1651470645" r:id="rId59"/>
        </w:object>
      </w:r>
      <w:r w:rsidRPr="007E12AE">
        <w:rPr>
          <w:rFonts w:ascii="微软雅黑" w:eastAsia="微软雅黑" w:hAnsi="微软雅黑"/>
        </w:rPr>
        <w:tab/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MACROBUTTON MTPlaceRef \* MERGEFORMAT </w:instrText>
      </w:r>
      <w:r w:rsidR="00E71125" w:rsidRPr="007E12AE">
        <w:rPr>
          <w:rFonts w:ascii="微软雅黑" w:eastAsia="微软雅黑" w:hAnsi="微软雅黑"/>
        </w:rPr>
        <w:fldChar w:fldCharType="begin"/>
      </w:r>
      <w:r w:rsidR="007C0477" w:rsidRPr="007E12AE">
        <w:rPr>
          <w:rFonts w:ascii="微软雅黑" w:eastAsia="微软雅黑" w:hAnsi="微软雅黑"/>
        </w:rPr>
        <w:instrText xml:space="preserve"> SEQ MTEqn \h \* MERGEFORMAT </w:instrText>
      </w:r>
      <w:r w:rsidR="00E71125" w:rsidRPr="007E12AE">
        <w:rPr>
          <w:rFonts w:ascii="微软雅黑" w:eastAsia="微软雅黑" w:hAnsi="微软雅黑"/>
        </w:rPr>
        <w:fldChar w:fldCharType="end"/>
      </w:r>
      <w:r w:rsidR="007C0477" w:rsidRPr="007E12AE">
        <w:rPr>
          <w:rFonts w:ascii="微软雅黑" w:eastAsia="微软雅黑" w:hAnsi="微软雅黑"/>
        </w:rPr>
        <w:instrText>(</w:instrText>
      </w:r>
      <w:r w:rsidR="00210B8D">
        <w:fldChar w:fldCharType="begin"/>
      </w:r>
      <w:r w:rsidR="00210B8D">
        <w:instrText xml:space="preserve"> SEQ MTEqn \c \* Arabic \* MERGEFORMAT </w:instrText>
      </w:r>
      <w:r w:rsidR="00210B8D">
        <w:fldChar w:fldCharType="separate"/>
      </w:r>
      <w:r w:rsidR="007C0477" w:rsidRPr="007E12AE">
        <w:rPr>
          <w:rFonts w:ascii="微软雅黑" w:eastAsia="微软雅黑" w:hAnsi="微软雅黑"/>
          <w:noProof/>
        </w:rPr>
        <w:instrText>9</w:instrText>
      </w:r>
      <w:r w:rsidR="00210B8D">
        <w:rPr>
          <w:rFonts w:ascii="微软雅黑" w:eastAsia="微软雅黑" w:hAnsi="微软雅黑"/>
          <w:noProof/>
        </w:rPr>
        <w:fldChar w:fldCharType="end"/>
      </w:r>
      <w:r w:rsidR="007C0477" w:rsidRPr="007E12AE">
        <w:rPr>
          <w:rFonts w:ascii="微软雅黑" w:eastAsia="微软雅黑" w:hAnsi="微软雅黑"/>
        </w:rPr>
        <w:instrText>)</w:instrText>
      </w:r>
      <w:r w:rsidR="00E71125" w:rsidRPr="007E12AE">
        <w:rPr>
          <w:rFonts w:ascii="微软雅黑" w:eastAsia="微软雅黑" w:hAnsi="微软雅黑"/>
        </w:rPr>
        <w:fldChar w:fldCharType="end"/>
      </w:r>
    </w:p>
    <w:p w14:paraId="06D51D6A" w14:textId="77777777" w:rsidR="00CD1B2E" w:rsidRPr="007E12AE" w:rsidRDefault="00CD1B2E" w:rsidP="00CD1B2E">
      <w:p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表示合成场振幅不随时间变化，其方向是随时间而旋转的圆极化波。</w:t>
      </w:r>
    </w:p>
    <w:p w14:paraId="38D612FF" w14:textId="77777777" w:rsidR="000B48A6" w:rsidRDefault="00CD1B2E" w:rsidP="00914515">
      <w:pPr>
        <w:numPr>
          <w:ilvl w:val="0"/>
          <w:numId w:val="3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如果其相位不为0°，180°也不是90°、270°时，合成波为椭圆极化波。</w:t>
      </w:r>
    </w:p>
    <w:p w14:paraId="07A38FEA" w14:textId="77777777" w:rsidR="00914515" w:rsidRPr="00914515" w:rsidRDefault="00914515" w:rsidP="00914515">
      <w:pPr>
        <w:ind w:left="420"/>
        <w:rPr>
          <w:rFonts w:ascii="微软雅黑" w:eastAsia="微软雅黑" w:hAnsi="微软雅黑"/>
          <w:sz w:val="24"/>
        </w:rPr>
      </w:pPr>
    </w:p>
    <w:p w14:paraId="28D4BE3B" w14:textId="77777777" w:rsidR="00CD1B2E" w:rsidRPr="007E12AE" w:rsidRDefault="00CD1B2E" w:rsidP="00CD1B2E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lastRenderedPageBreak/>
        <w:t>实验内容和步骤:</w:t>
      </w:r>
    </w:p>
    <w:p w14:paraId="04929615" w14:textId="77777777" w:rsidR="007C0477" w:rsidRPr="007E12AE" w:rsidRDefault="007C0477" w:rsidP="007C0477">
      <w:p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Part A 虚拟仿真</w:t>
      </w:r>
    </w:p>
    <w:p w14:paraId="06946366" w14:textId="77777777" w:rsidR="007C0477" w:rsidRPr="007E12AE" w:rsidRDefault="007E12AE" w:rsidP="007E12A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使用Matlab或其它编程语言，编写程序，对不同极化方式的电磁波的电场强度矢量轨迹进行仿真。</w:t>
      </w:r>
    </w:p>
    <w:p w14:paraId="05B5E346" w14:textId="77777777" w:rsidR="007E12AE" w:rsidRDefault="007E12AE" w:rsidP="007E12AE">
      <w:pPr>
        <w:numPr>
          <w:ilvl w:val="0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对各个已知量进行赋值，包括传播常数、电场强度模值Em、各分量最大值Exm和Eym、角频率</w:t>
      </w:r>
      <w:r w:rsidR="006D2B55">
        <w:rPr>
          <w:rFonts w:ascii="微软雅黑" w:eastAsia="微软雅黑" w:hAnsi="微软雅黑" w:hint="eastAsia"/>
          <w:sz w:val="24"/>
        </w:rPr>
        <w:t>w</w:t>
      </w:r>
      <w:r>
        <w:rPr>
          <w:rFonts w:ascii="微软雅黑" w:eastAsia="微软雅黑" w:hAnsi="微软雅黑" w:hint="eastAsia"/>
          <w:sz w:val="24"/>
        </w:rPr>
        <w:t>、</w:t>
      </w:r>
      <w:r w:rsidR="006D2B55">
        <w:rPr>
          <w:rFonts w:ascii="微软雅黑" w:eastAsia="微软雅黑" w:hAnsi="微软雅黑" w:hint="eastAsia"/>
          <w:sz w:val="24"/>
        </w:rPr>
        <w:t>相位φ、</w:t>
      </w:r>
      <w:r>
        <w:rPr>
          <w:rFonts w:ascii="微软雅黑" w:eastAsia="微软雅黑" w:hAnsi="微软雅黑" w:hint="eastAsia"/>
          <w:sz w:val="24"/>
        </w:rPr>
        <w:t>空间位置z等，要求：</w:t>
      </w:r>
    </w:p>
    <w:p w14:paraId="2DDCB625" w14:textId="77777777" w:rsidR="007E12AE" w:rsidRPr="007E12AE" w:rsidRDefault="006D2B55" w:rsidP="007E12AE">
      <w:pPr>
        <w:numPr>
          <w:ilvl w:val="1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电场强度模值固定为</w:t>
      </w:r>
      <w:r w:rsidR="007E12AE">
        <w:rPr>
          <w:rFonts w:ascii="微软雅黑" w:eastAsia="微软雅黑" w:hAnsi="微软雅黑" w:hint="eastAsia"/>
          <w:sz w:val="24"/>
        </w:rPr>
        <w:t>Em = 0.1*N+5</w:t>
      </w:r>
      <w:r w:rsidR="000B48A6">
        <w:rPr>
          <w:rFonts w:ascii="微软雅黑" w:eastAsia="微软雅黑" w:hAnsi="微软雅黑" w:hint="eastAsia"/>
          <w:sz w:val="24"/>
        </w:rPr>
        <w:t>，</w:t>
      </w:r>
      <w:r w:rsidR="007E12AE" w:rsidRPr="007E12AE">
        <w:rPr>
          <w:rFonts w:ascii="微软雅黑" w:eastAsia="微软雅黑" w:hAnsi="微软雅黑" w:hint="eastAsia"/>
          <w:b/>
          <w:color w:val="FF0000"/>
          <w:sz w:val="24"/>
        </w:rPr>
        <w:t>N为学号后两位</w:t>
      </w:r>
      <w:r w:rsidR="007E12AE">
        <w:rPr>
          <w:rFonts w:ascii="微软雅黑" w:eastAsia="微软雅黑" w:hAnsi="微软雅黑" w:hint="eastAsia"/>
          <w:b/>
          <w:color w:val="FF0000"/>
          <w:sz w:val="24"/>
        </w:rPr>
        <w:t>；</w:t>
      </w:r>
    </w:p>
    <w:p w14:paraId="07446863" w14:textId="77777777" w:rsidR="006D2B55" w:rsidRPr="007E12AE" w:rsidRDefault="006D2B55" w:rsidP="007E12AE">
      <w:pPr>
        <w:numPr>
          <w:ilvl w:val="1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角频率</w:t>
      </w:r>
      <w:r w:rsidRPr="006D2B55">
        <w:rPr>
          <w:rFonts w:ascii="微软雅黑" w:eastAsia="微软雅黑" w:hAnsi="微软雅黑" w:hint="eastAsia"/>
          <w:b/>
          <w:sz w:val="24"/>
        </w:rPr>
        <w:t>w = 10</w:t>
      </w:r>
      <w:r>
        <w:rPr>
          <w:rFonts w:ascii="微软雅黑" w:eastAsia="微软雅黑" w:hAnsi="微软雅黑" w:hint="eastAsia"/>
          <w:sz w:val="24"/>
        </w:rPr>
        <w:t>；</w:t>
      </w:r>
    </w:p>
    <w:p w14:paraId="66654141" w14:textId="77777777" w:rsidR="007E12AE" w:rsidRDefault="007E12AE" w:rsidP="007E12AE">
      <w:pPr>
        <w:numPr>
          <w:ilvl w:val="0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编写程序，计算不同时间下，电场强度矢量的X分量与Y分量</w:t>
      </w:r>
      <w:r w:rsidR="006D2B55">
        <w:rPr>
          <w:rFonts w:ascii="微软雅黑" w:eastAsia="微软雅黑" w:hAnsi="微软雅黑" w:hint="eastAsia"/>
          <w:sz w:val="24"/>
        </w:rPr>
        <w:t>，并连续绘制到图像中</w:t>
      </w:r>
      <w:r>
        <w:rPr>
          <w:rFonts w:ascii="微软雅黑" w:eastAsia="微软雅黑" w:hAnsi="微软雅黑" w:hint="eastAsia"/>
          <w:sz w:val="24"/>
        </w:rPr>
        <w:t>。</w:t>
      </w:r>
    </w:p>
    <w:p w14:paraId="558549A8" w14:textId="77777777" w:rsidR="007E12AE" w:rsidRDefault="007E12AE" w:rsidP="007E12AE">
      <w:pPr>
        <w:numPr>
          <w:ilvl w:val="0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运行仿真程序，</w:t>
      </w:r>
      <w:r w:rsidR="006D2B55">
        <w:rPr>
          <w:rFonts w:ascii="微软雅黑" w:eastAsia="微软雅黑" w:hAnsi="微软雅黑" w:hint="eastAsia"/>
          <w:sz w:val="24"/>
        </w:rPr>
        <w:t>连续</w:t>
      </w:r>
      <w:r>
        <w:rPr>
          <w:rFonts w:ascii="微软雅黑" w:eastAsia="微软雅黑" w:hAnsi="微软雅黑" w:hint="eastAsia"/>
          <w:sz w:val="24"/>
        </w:rPr>
        <w:t>绘图并更新，将仿真图像记录到实验数据中。</w:t>
      </w:r>
    </w:p>
    <w:p w14:paraId="75679336" w14:textId="77777777" w:rsidR="006D2B55" w:rsidRDefault="006D2B55" w:rsidP="007E12AE">
      <w:pPr>
        <w:numPr>
          <w:ilvl w:val="0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修改变量参数，改变电磁波的极化方式，重复步骤1-3。</w:t>
      </w:r>
    </w:p>
    <w:p w14:paraId="21876F03" w14:textId="77777777" w:rsidR="007E12AE" w:rsidRPr="007E12AE" w:rsidRDefault="007E12AE" w:rsidP="007E12AE">
      <w:pPr>
        <w:numPr>
          <w:ilvl w:val="0"/>
          <w:numId w:val="4"/>
        </w:num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将实验代码附到实验报告附录。</w:t>
      </w:r>
    </w:p>
    <w:p w14:paraId="63BA8B3F" w14:textId="77777777" w:rsidR="007C0477" w:rsidRPr="007E12AE" w:rsidRDefault="007C0477" w:rsidP="007C0477">
      <w:p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Part B 测量电磁波的极化</w:t>
      </w:r>
    </w:p>
    <w:p w14:paraId="067CE2D5" w14:textId="77777777" w:rsidR="007E12AE" w:rsidRPr="007E12AE" w:rsidRDefault="007E12AE" w:rsidP="007E12A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使用</w:t>
      </w:r>
      <w:r w:rsidR="00D63CF3">
        <w:rPr>
          <w:rFonts w:ascii="微软雅黑" w:eastAsia="微软雅黑" w:hAnsi="微软雅黑" w:hint="eastAsia"/>
          <w:sz w:val="24"/>
        </w:rPr>
        <w:t>电磁波极化系统</w:t>
      </w:r>
      <w:r w:rsidRPr="007E12AE">
        <w:rPr>
          <w:rFonts w:ascii="微软雅黑" w:eastAsia="微软雅黑" w:hAnsi="微软雅黑" w:hint="eastAsia"/>
          <w:sz w:val="24"/>
        </w:rPr>
        <w:t>测量电磁波的极化。</w:t>
      </w:r>
    </w:p>
    <w:p w14:paraId="0016AAEC" w14:textId="77777777" w:rsidR="00CD1B2E" w:rsidRPr="007E12AE" w:rsidRDefault="00CD1B2E" w:rsidP="007E12AE">
      <w:pPr>
        <w:numPr>
          <w:ilvl w:val="0"/>
          <w:numId w:val="5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用金属板挡住发射天线6，转动接收天线9测出发射天线7的辐射图（线极化）。</w:t>
      </w:r>
    </w:p>
    <w:p w14:paraId="00A7D34A" w14:textId="77777777" w:rsidR="00CD1B2E" w:rsidRPr="007E12AE" w:rsidRDefault="00CD1B2E" w:rsidP="007E12AE">
      <w:pPr>
        <w:numPr>
          <w:ilvl w:val="0"/>
          <w:numId w:val="5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用金属板挡住发射天线7，利用接受天线9测出发射天线6的辐射图（线极化）</w:t>
      </w:r>
    </w:p>
    <w:p w14:paraId="41617029" w14:textId="77777777" w:rsidR="00CD1B2E" w:rsidRPr="007E12AE" w:rsidRDefault="00CD1B2E" w:rsidP="007E12AE">
      <w:pPr>
        <w:numPr>
          <w:ilvl w:val="0"/>
          <w:numId w:val="5"/>
        </w:numPr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发射天线6和发射天线7同时辐射，使接收天线9在水平方向和垂直方向指示相同（不同时可调节衰减器改变两束波的振幅使相等）；使接收天线9在水平方向和垂直方向电磁波相位正交（将接收天线9转动45度，</w:t>
      </w:r>
      <w:r w:rsidRPr="007E12AE">
        <w:rPr>
          <w:rFonts w:ascii="微软雅黑" w:eastAsia="微软雅黑" w:hAnsi="微软雅黑" w:hint="eastAsia"/>
          <w:sz w:val="24"/>
        </w:rPr>
        <w:lastRenderedPageBreak/>
        <w:t>调节移相器，使电流表指示与水平和垂直相等），测其合成辐射图为圆极化。也可调节相移器测出不同的</w:t>
      </w:r>
      <w:r w:rsidR="00642378">
        <w:rPr>
          <w:rFonts w:ascii="微软雅黑" w:eastAsia="微软雅黑" w:hAnsi="微软雅黑" w:hint="eastAsia"/>
          <w:sz w:val="24"/>
        </w:rPr>
        <w:t>相</w:t>
      </w:r>
      <w:r w:rsidRPr="007E12AE">
        <w:rPr>
          <w:rFonts w:ascii="微软雅黑" w:eastAsia="微软雅黑" w:hAnsi="微软雅黑" w:hint="eastAsia"/>
          <w:sz w:val="24"/>
        </w:rPr>
        <w:t>移量时的椭圆极化图像。</w:t>
      </w:r>
    </w:p>
    <w:p w14:paraId="5218B7D1" w14:textId="77777777" w:rsidR="00CD1B2E" w:rsidRPr="007E12AE" w:rsidRDefault="00CD1B2E" w:rsidP="00CD1B2E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实验数据：</w:t>
      </w:r>
    </w:p>
    <w:p w14:paraId="1950B694" w14:textId="3ADCE781" w:rsidR="006D2B55" w:rsidRDefault="006D2B55" w:rsidP="00CD1B2E">
      <w:pPr>
        <w:tabs>
          <w:tab w:val="num" w:pos="720"/>
        </w:tabs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Part A 虚拟仿真</w:t>
      </w:r>
      <w:r w:rsidRPr="006D2B55">
        <w:rPr>
          <w:rFonts w:ascii="微软雅黑" w:eastAsia="微软雅黑" w:hAnsi="微软雅黑" w:hint="eastAsia"/>
          <w:b/>
          <w:sz w:val="24"/>
        </w:rPr>
        <w:t>：</w:t>
      </w:r>
    </w:p>
    <w:p w14:paraId="47AA015A" w14:textId="3C110BC0" w:rsidR="009F4F72" w:rsidRDefault="009F4F72" w:rsidP="00CD1B2E">
      <w:pPr>
        <w:tabs>
          <w:tab w:val="num" w:pos="720"/>
        </w:tabs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基础参数设置如下，完整代码见附录一</w:t>
      </w:r>
    </w:p>
    <w:p w14:paraId="49B25971" w14:textId="77777777" w:rsidR="009F4F72" w:rsidRPr="009F4F72" w:rsidRDefault="009F4F72" w:rsidP="009F4F72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=</w:t>
      </w:r>
      <w:r w:rsidRPr="009F4F7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0</w:t>
      </w: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A1E1D37" w14:textId="77777777" w:rsidR="009F4F72" w:rsidRPr="009F4F72" w:rsidRDefault="009F4F72" w:rsidP="009F4F72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ambda=</w:t>
      </w:r>
      <w:r w:rsidRPr="009F4F7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4DF3BD1" w14:textId="3CECB573" w:rsidR="009F4F72" w:rsidRPr="009F4F72" w:rsidRDefault="009F4F72" w:rsidP="00CD1B2E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 = </w:t>
      </w:r>
      <w:r w:rsidRPr="009F4F7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0</w:t>
      </w: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48790396" w14:textId="77777777" w:rsidR="006D2B55" w:rsidRPr="006D2B55" w:rsidRDefault="003E6063" w:rsidP="006D2B55">
      <w:pPr>
        <w:pStyle w:val="a9"/>
        <w:numPr>
          <w:ilvl w:val="0"/>
          <w:numId w:val="7"/>
        </w:numPr>
        <w:tabs>
          <w:tab w:val="num" w:pos="720"/>
        </w:tabs>
        <w:ind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任取三个时刻，记录</w:t>
      </w:r>
      <w:r w:rsidR="006D2B55" w:rsidRPr="006D2B55">
        <w:rPr>
          <w:rFonts w:ascii="微软雅黑" w:eastAsia="微软雅黑" w:hAnsi="微软雅黑" w:hint="eastAsia"/>
          <w:sz w:val="24"/>
        </w:rPr>
        <w:t>线极化</w:t>
      </w:r>
      <w:r w:rsidR="006D2B55">
        <w:rPr>
          <w:rFonts w:ascii="微软雅黑" w:eastAsia="微软雅黑" w:hAnsi="微软雅黑" w:hint="eastAsia"/>
          <w:sz w:val="24"/>
        </w:rPr>
        <w:t>波</w:t>
      </w:r>
      <w:r w:rsidR="00CC6E09">
        <w:rPr>
          <w:rFonts w:ascii="微软雅黑" w:eastAsia="微软雅黑" w:hAnsi="微软雅黑" w:hint="eastAsia"/>
          <w:sz w:val="24"/>
        </w:rPr>
        <w:t>在</w:t>
      </w:r>
      <w:r>
        <w:rPr>
          <w:rFonts w:ascii="微软雅黑" w:eastAsia="微软雅黑" w:hAnsi="微软雅黑" w:hint="eastAsia"/>
          <w:sz w:val="24"/>
        </w:rPr>
        <w:t>三维</w:t>
      </w:r>
      <w:r w:rsidR="006B3611">
        <w:rPr>
          <w:rFonts w:ascii="微软雅黑" w:eastAsia="微软雅黑" w:hAnsi="微软雅黑" w:hint="eastAsia"/>
          <w:sz w:val="24"/>
        </w:rPr>
        <w:t>空间</w:t>
      </w:r>
      <w:r w:rsidR="00CC6E09">
        <w:rPr>
          <w:rFonts w:ascii="微软雅黑" w:eastAsia="微软雅黑" w:hAnsi="微软雅黑" w:hint="eastAsia"/>
          <w:sz w:val="24"/>
        </w:rPr>
        <w:t>中</w:t>
      </w:r>
      <w:r w:rsidR="006B3611">
        <w:rPr>
          <w:rFonts w:ascii="微软雅黑" w:eastAsia="微软雅黑" w:hAnsi="微软雅黑" w:hint="eastAsia"/>
          <w:sz w:val="24"/>
        </w:rPr>
        <w:t>各点电场</w:t>
      </w:r>
      <w:r>
        <w:rPr>
          <w:rFonts w:ascii="微软雅黑" w:eastAsia="微软雅黑" w:hAnsi="微软雅黑" w:hint="eastAsia"/>
          <w:sz w:val="24"/>
        </w:rPr>
        <w:t>强度矢端轨迹</w:t>
      </w:r>
      <w:r w:rsidR="006D2B55" w:rsidRPr="006D2B55">
        <w:rPr>
          <w:rFonts w:ascii="微软雅黑" w:eastAsia="微软雅黑" w:hAnsi="微软雅黑" w:hint="eastAsia"/>
          <w:sz w:val="24"/>
        </w:rPr>
        <w:t>的仿真图（</w:t>
      </w:r>
      <w:r w:rsidR="005B31E1">
        <w:rPr>
          <w:rFonts w:ascii="微软雅黑" w:eastAsia="微软雅黑" w:hAnsi="微软雅黑" w:hint="eastAsia"/>
          <w:sz w:val="24"/>
        </w:rPr>
        <w:t>要求：</w:t>
      </w:r>
      <w:r w:rsidR="006D2B55" w:rsidRPr="006D2B55">
        <w:rPr>
          <w:rFonts w:ascii="微软雅黑" w:eastAsia="微软雅黑" w:hAnsi="微软雅黑" w:hint="eastAsia"/>
          <w:sz w:val="24"/>
        </w:rPr>
        <w:t>至少3张图</w:t>
      </w:r>
      <w:r w:rsidR="009D4D21">
        <w:rPr>
          <w:rFonts w:ascii="微软雅黑" w:eastAsia="微软雅黑" w:hAnsi="微软雅黑" w:hint="eastAsia"/>
          <w:sz w:val="24"/>
        </w:rPr>
        <w:t>，并标出波的传播方向</w:t>
      </w:r>
      <w:r w:rsidR="006D2B55" w:rsidRPr="006D2B55">
        <w:rPr>
          <w:rFonts w:ascii="微软雅黑" w:eastAsia="微软雅黑" w:hAnsi="微软雅黑" w:hint="eastAsia"/>
          <w:sz w:val="24"/>
        </w:rPr>
        <w:t>）：</w:t>
      </w:r>
    </w:p>
    <w:p w14:paraId="658B77B1" w14:textId="09FBAB61" w:rsidR="006D2B55" w:rsidRDefault="009F4F72" w:rsidP="00CD1B2E">
      <w:pPr>
        <w:tabs>
          <w:tab w:val="num" w:pos="720"/>
        </w:tabs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X</w:t>
      </w:r>
      <w:r>
        <w:rPr>
          <w:rFonts w:ascii="微软雅黑" w:eastAsia="微软雅黑" w:hAnsi="微软雅黑" w:hint="eastAsia"/>
          <w:sz w:val="24"/>
        </w:rPr>
        <w:t>分量与y分量的初相设置如下</w:t>
      </w:r>
    </w:p>
    <w:p w14:paraId="469169E4" w14:textId="77777777" w:rsidR="009F4F72" w:rsidRPr="009F4F72" w:rsidRDefault="009F4F72" w:rsidP="009F4F72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x=pi/</w:t>
      </w:r>
      <w:r w:rsidRPr="009F4F7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9828FE" w14:textId="77777777" w:rsidR="009F4F72" w:rsidRPr="009F4F72" w:rsidRDefault="009F4F72" w:rsidP="009F4F72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y=pi/</w:t>
      </w:r>
      <w:r w:rsidRPr="009F4F7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9F4F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FF6DB7" w14:textId="08C03590" w:rsidR="006D2B55" w:rsidRPr="00F428AC" w:rsidRDefault="009F4F72" w:rsidP="00F428AC">
      <w:pPr>
        <w:tabs>
          <w:tab w:val="num" w:pos="720"/>
        </w:tabs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得到三个不同时刻的图像，</w:t>
      </w:r>
      <w:r w:rsidR="00F428AC">
        <w:rPr>
          <w:rFonts w:ascii="微软雅黑" w:eastAsia="微软雅黑" w:hAnsi="微软雅黑" w:hint="eastAsia"/>
          <w:sz w:val="24"/>
        </w:rPr>
        <w:t>传播方向如图箭头所示</w:t>
      </w:r>
      <w:r w:rsidR="00F428AC">
        <w:rPr>
          <w:rFonts w:ascii="微软雅黑" w:eastAsia="微软雅黑" w:hAnsi="微软雅黑" w:hint="eastAsia"/>
          <w:noProof/>
          <w:sz w:val="24"/>
        </w:rPr>
        <w:lastRenderedPageBreak/>
        <w:drawing>
          <wp:inline distT="0" distB="0" distL="0" distR="0" wp14:anchorId="13FD10E9" wp14:editId="541D728C">
            <wp:extent cx="5274310" cy="74758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7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FDE42" w14:textId="4CA17CFB" w:rsidR="006D2B55" w:rsidRPr="00F428AC" w:rsidRDefault="003E6063" w:rsidP="00CD1B2E">
      <w:pPr>
        <w:pStyle w:val="a9"/>
        <w:numPr>
          <w:ilvl w:val="0"/>
          <w:numId w:val="7"/>
        </w:numPr>
        <w:tabs>
          <w:tab w:val="num" w:pos="720"/>
        </w:tabs>
        <w:ind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任取三个时刻，记录</w:t>
      </w:r>
      <w:r w:rsidR="006D2B55">
        <w:rPr>
          <w:rFonts w:ascii="微软雅黑" w:eastAsia="微软雅黑" w:hAnsi="微软雅黑" w:hint="eastAsia"/>
          <w:sz w:val="24"/>
        </w:rPr>
        <w:t>圆</w:t>
      </w:r>
      <w:r w:rsidR="006D2B55" w:rsidRPr="006D2B55">
        <w:rPr>
          <w:rFonts w:ascii="微软雅黑" w:eastAsia="微软雅黑" w:hAnsi="微软雅黑" w:hint="eastAsia"/>
          <w:sz w:val="24"/>
        </w:rPr>
        <w:t>极化</w:t>
      </w:r>
      <w:r w:rsidR="006D2B55">
        <w:rPr>
          <w:rFonts w:ascii="微软雅黑" w:eastAsia="微软雅黑" w:hAnsi="微软雅黑" w:hint="eastAsia"/>
          <w:sz w:val="24"/>
        </w:rPr>
        <w:t>波</w:t>
      </w:r>
      <w:r w:rsidR="00CC6E09">
        <w:rPr>
          <w:rFonts w:ascii="微软雅黑" w:eastAsia="微软雅黑" w:hAnsi="微软雅黑" w:hint="eastAsia"/>
          <w:sz w:val="24"/>
        </w:rPr>
        <w:t>在</w:t>
      </w:r>
      <w:r>
        <w:rPr>
          <w:rFonts w:ascii="微软雅黑" w:eastAsia="微软雅黑" w:hAnsi="微软雅黑" w:hint="eastAsia"/>
          <w:sz w:val="24"/>
        </w:rPr>
        <w:t>三维</w:t>
      </w:r>
      <w:r w:rsidR="00CC6E09">
        <w:rPr>
          <w:rFonts w:ascii="微软雅黑" w:eastAsia="微软雅黑" w:hAnsi="微软雅黑" w:hint="eastAsia"/>
          <w:sz w:val="24"/>
        </w:rPr>
        <w:t>空间中</w:t>
      </w:r>
      <w:r w:rsidR="006B3611">
        <w:rPr>
          <w:rFonts w:ascii="微软雅黑" w:eastAsia="微软雅黑" w:hAnsi="微软雅黑" w:hint="eastAsia"/>
          <w:sz w:val="24"/>
        </w:rPr>
        <w:t>各点电场</w:t>
      </w:r>
      <w:r>
        <w:rPr>
          <w:rFonts w:ascii="微软雅黑" w:eastAsia="微软雅黑" w:hAnsi="微软雅黑" w:hint="eastAsia"/>
          <w:sz w:val="24"/>
        </w:rPr>
        <w:t>强度矢端轨迹</w:t>
      </w:r>
      <w:r w:rsidR="006D2B55" w:rsidRPr="006D2B55">
        <w:rPr>
          <w:rFonts w:ascii="微软雅黑" w:eastAsia="微软雅黑" w:hAnsi="微软雅黑" w:hint="eastAsia"/>
          <w:sz w:val="24"/>
        </w:rPr>
        <w:t>的仿真图（</w:t>
      </w:r>
      <w:r w:rsidR="005B31E1">
        <w:rPr>
          <w:rFonts w:ascii="微软雅黑" w:eastAsia="微软雅黑" w:hAnsi="微软雅黑" w:hint="eastAsia"/>
          <w:sz w:val="24"/>
        </w:rPr>
        <w:t>要求：</w:t>
      </w:r>
      <w:r w:rsidR="006D2B55" w:rsidRPr="006D2B55">
        <w:rPr>
          <w:rFonts w:ascii="微软雅黑" w:eastAsia="微软雅黑" w:hAnsi="微软雅黑" w:hint="eastAsia"/>
          <w:sz w:val="24"/>
        </w:rPr>
        <w:t>至少3张图</w:t>
      </w:r>
      <w:r w:rsidR="006B3611">
        <w:rPr>
          <w:rFonts w:ascii="微软雅黑" w:eastAsia="微软雅黑" w:hAnsi="微软雅黑" w:hint="eastAsia"/>
          <w:sz w:val="24"/>
        </w:rPr>
        <w:t>，并标出</w:t>
      </w:r>
      <w:r w:rsidR="009D4D21">
        <w:rPr>
          <w:rFonts w:ascii="微软雅黑" w:eastAsia="微软雅黑" w:hAnsi="微软雅黑" w:hint="eastAsia"/>
          <w:sz w:val="24"/>
        </w:rPr>
        <w:t>波的传播方向及</w:t>
      </w:r>
      <w:r w:rsidR="006B3611">
        <w:rPr>
          <w:rFonts w:ascii="微软雅黑" w:eastAsia="微软雅黑" w:hAnsi="微软雅黑" w:hint="eastAsia"/>
          <w:sz w:val="24"/>
        </w:rPr>
        <w:t>圆极化旋向</w:t>
      </w:r>
      <w:r w:rsidR="006D2B55" w:rsidRPr="006D2B55">
        <w:rPr>
          <w:rFonts w:ascii="微软雅黑" w:eastAsia="微软雅黑" w:hAnsi="微软雅黑" w:hint="eastAsia"/>
          <w:sz w:val="24"/>
        </w:rPr>
        <w:t>）：</w:t>
      </w:r>
    </w:p>
    <w:p w14:paraId="7BBE3015" w14:textId="77777777" w:rsidR="00F428AC" w:rsidRDefault="00F428AC" w:rsidP="00F428AC">
      <w:pPr>
        <w:tabs>
          <w:tab w:val="num" w:pos="720"/>
        </w:tabs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X</w:t>
      </w:r>
      <w:r>
        <w:rPr>
          <w:rFonts w:ascii="微软雅黑" w:eastAsia="微软雅黑" w:hAnsi="微软雅黑" w:hint="eastAsia"/>
          <w:sz w:val="24"/>
        </w:rPr>
        <w:t>分量与y分量的初相设置如下</w:t>
      </w:r>
    </w:p>
    <w:p w14:paraId="3D75BC6F" w14:textId="77777777" w:rsidR="00F428AC" w:rsidRPr="00F428AC" w:rsidRDefault="00F428AC" w:rsidP="00F428AC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phix=pi/</w:t>
      </w:r>
      <w:r w:rsidRPr="00F428AC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CAC4B7" w14:textId="77777777" w:rsidR="00F428AC" w:rsidRPr="00F428AC" w:rsidRDefault="00F428AC" w:rsidP="00F428AC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y=</w:t>
      </w:r>
      <w:r w:rsidRPr="00F428AC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12E6D1C" w14:textId="70D1F061" w:rsidR="006D2B55" w:rsidRPr="00F428AC" w:rsidRDefault="00F428AC" w:rsidP="00CD1B2E">
      <w:pPr>
        <w:tabs>
          <w:tab w:val="num" w:pos="720"/>
        </w:tabs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得到三个不同时刻的图像，传播方向以及激化旋向如图箭头所示</w:t>
      </w:r>
    </w:p>
    <w:p w14:paraId="5D1C8AA2" w14:textId="715BF3E6" w:rsidR="003E6063" w:rsidRPr="00F428AC" w:rsidRDefault="00F428AC" w:rsidP="00CD1B2E">
      <w:pPr>
        <w:tabs>
          <w:tab w:val="num" w:pos="720"/>
        </w:tabs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noProof/>
          <w:sz w:val="24"/>
        </w:rPr>
        <w:drawing>
          <wp:inline distT="0" distB="0" distL="0" distR="0" wp14:anchorId="69AE0108" wp14:editId="7CBDAFED">
            <wp:extent cx="4572536" cy="6503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986" cy="6516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F6349" w14:textId="77777777" w:rsidR="006D2B55" w:rsidRDefault="006D2B55" w:rsidP="00CD1B2E">
      <w:pPr>
        <w:tabs>
          <w:tab w:val="num" w:pos="720"/>
        </w:tabs>
        <w:rPr>
          <w:rFonts w:ascii="微软雅黑" w:eastAsia="微软雅黑" w:hAnsi="微软雅黑"/>
          <w:sz w:val="24"/>
        </w:rPr>
      </w:pPr>
    </w:p>
    <w:p w14:paraId="25318549" w14:textId="2B181C79" w:rsidR="006D2B55" w:rsidRPr="00F428AC" w:rsidRDefault="003E6063" w:rsidP="006D2B55">
      <w:pPr>
        <w:pStyle w:val="a9"/>
        <w:numPr>
          <w:ilvl w:val="0"/>
          <w:numId w:val="7"/>
        </w:numPr>
        <w:tabs>
          <w:tab w:val="num" w:pos="720"/>
        </w:tabs>
        <w:ind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任取三个时刻，记录</w:t>
      </w:r>
      <w:r w:rsidR="006B3611">
        <w:rPr>
          <w:rFonts w:ascii="微软雅黑" w:eastAsia="微软雅黑" w:hAnsi="微软雅黑" w:hint="eastAsia"/>
          <w:sz w:val="24"/>
        </w:rPr>
        <w:t>椭圆</w:t>
      </w:r>
      <w:r w:rsidR="006D2B55" w:rsidRPr="006D2B55">
        <w:rPr>
          <w:rFonts w:ascii="微软雅黑" w:eastAsia="微软雅黑" w:hAnsi="微软雅黑" w:hint="eastAsia"/>
          <w:sz w:val="24"/>
        </w:rPr>
        <w:t>极化</w:t>
      </w:r>
      <w:r w:rsidR="006D2B55">
        <w:rPr>
          <w:rFonts w:ascii="微软雅黑" w:eastAsia="微软雅黑" w:hAnsi="微软雅黑" w:hint="eastAsia"/>
          <w:sz w:val="24"/>
        </w:rPr>
        <w:t>波</w:t>
      </w:r>
      <w:r w:rsidR="00CC6E09">
        <w:rPr>
          <w:rFonts w:ascii="微软雅黑" w:eastAsia="微软雅黑" w:hAnsi="微软雅黑" w:hint="eastAsia"/>
          <w:sz w:val="24"/>
        </w:rPr>
        <w:t>在</w:t>
      </w:r>
      <w:r>
        <w:rPr>
          <w:rFonts w:ascii="微软雅黑" w:eastAsia="微软雅黑" w:hAnsi="微软雅黑" w:hint="eastAsia"/>
          <w:sz w:val="24"/>
        </w:rPr>
        <w:t>三维</w:t>
      </w:r>
      <w:r w:rsidR="00CC6E09">
        <w:rPr>
          <w:rFonts w:ascii="微软雅黑" w:eastAsia="微软雅黑" w:hAnsi="微软雅黑" w:hint="eastAsia"/>
          <w:sz w:val="24"/>
        </w:rPr>
        <w:t>空间中</w:t>
      </w:r>
      <w:r w:rsidR="006B3611">
        <w:rPr>
          <w:rFonts w:ascii="微软雅黑" w:eastAsia="微软雅黑" w:hAnsi="微软雅黑" w:hint="eastAsia"/>
          <w:sz w:val="24"/>
        </w:rPr>
        <w:t>各点电场</w:t>
      </w:r>
      <w:r>
        <w:rPr>
          <w:rFonts w:ascii="微软雅黑" w:eastAsia="微软雅黑" w:hAnsi="微软雅黑" w:hint="eastAsia"/>
          <w:sz w:val="24"/>
        </w:rPr>
        <w:t>强度矢端轨迹</w:t>
      </w:r>
      <w:r w:rsidR="006D2B55" w:rsidRPr="006D2B55">
        <w:rPr>
          <w:rFonts w:ascii="微软雅黑" w:eastAsia="微软雅黑" w:hAnsi="微软雅黑" w:hint="eastAsia"/>
          <w:sz w:val="24"/>
        </w:rPr>
        <w:t>的仿真图（</w:t>
      </w:r>
      <w:r w:rsidR="005B31E1">
        <w:rPr>
          <w:rFonts w:ascii="微软雅黑" w:eastAsia="微软雅黑" w:hAnsi="微软雅黑" w:hint="eastAsia"/>
          <w:sz w:val="24"/>
        </w:rPr>
        <w:t>要求：</w:t>
      </w:r>
      <w:r w:rsidR="006D2B55" w:rsidRPr="006D2B55">
        <w:rPr>
          <w:rFonts w:ascii="微软雅黑" w:eastAsia="微软雅黑" w:hAnsi="微软雅黑" w:hint="eastAsia"/>
          <w:sz w:val="24"/>
        </w:rPr>
        <w:t>至少3张图</w:t>
      </w:r>
      <w:r w:rsidR="006B3611">
        <w:rPr>
          <w:rFonts w:ascii="微软雅黑" w:eastAsia="微软雅黑" w:hAnsi="微软雅黑" w:hint="eastAsia"/>
          <w:sz w:val="24"/>
        </w:rPr>
        <w:t>，并标出</w:t>
      </w:r>
      <w:r w:rsidR="009D4D21">
        <w:rPr>
          <w:rFonts w:ascii="微软雅黑" w:eastAsia="微软雅黑" w:hAnsi="微软雅黑" w:hint="eastAsia"/>
          <w:sz w:val="24"/>
        </w:rPr>
        <w:t>波的传播方向及</w:t>
      </w:r>
      <w:r w:rsidR="006B3611">
        <w:rPr>
          <w:rFonts w:ascii="微软雅黑" w:eastAsia="微软雅黑" w:hAnsi="微软雅黑" w:hint="eastAsia"/>
          <w:sz w:val="24"/>
        </w:rPr>
        <w:t>椭圆极化旋向</w:t>
      </w:r>
      <w:r w:rsidR="006D2B55" w:rsidRPr="006D2B55">
        <w:rPr>
          <w:rFonts w:ascii="微软雅黑" w:eastAsia="微软雅黑" w:hAnsi="微软雅黑" w:hint="eastAsia"/>
          <w:sz w:val="24"/>
        </w:rPr>
        <w:t>）：</w:t>
      </w:r>
    </w:p>
    <w:p w14:paraId="6FD08081" w14:textId="77777777" w:rsidR="00F428AC" w:rsidRDefault="00F428AC" w:rsidP="00F428AC">
      <w:pPr>
        <w:tabs>
          <w:tab w:val="num" w:pos="720"/>
        </w:tabs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lastRenderedPageBreak/>
        <w:t>X</w:t>
      </w:r>
      <w:r>
        <w:rPr>
          <w:rFonts w:ascii="微软雅黑" w:eastAsia="微软雅黑" w:hAnsi="微软雅黑" w:hint="eastAsia"/>
          <w:sz w:val="24"/>
        </w:rPr>
        <w:t>分量与y分量的初相设置如下</w:t>
      </w:r>
    </w:p>
    <w:p w14:paraId="5CC4B658" w14:textId="77777777" w:rsidR="00F428AC" w:rsidRPr="00F428AC" w:rsidRDefault="00F428AC" w:rsidP="00F428AC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x=pi/</w:t>
      </w:r>
      <w:r w:rsidRPr="00F428AC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</w:t>
      </w: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1942B1C" w14:textId="77777777" w:rsidR="00F428AC" w:rsidRPr="00F428AC" w:rsidRDefault="00F428AC" w:rsidP="00F428AC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y=</w:t>
      </w:r>
      <w:r w:rsidRPr="00F428AC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428A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7D31942" w14:textId="3801396B" w:rsidR="006D2B55" w:rsidRPr="00F428AC" w:rsidRDefault="00F428AC" w:rsidP="006D2B5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得到三个不同时刻的图像，传播方向以及激化旋向如图箭头所示</w:t>
      </w:r>
    </w:p>
    <w:p w14:paraId="787CEDB6" w14:textId="4CED1DC5" w:rsidR="005B31E1" w:rsidRDefault="00F428AC" w:rsidP="006D2B55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noProof/>
          <w:sz w:val="24"/>
        </w:rPr>
        <w:drawing>
          <wp:inline distT="0" distB="0" distL="0" distR="0" wp14:anchorId="42230364" wp14:editId="50E31543">
            <wp:extent cx="4974292" cy="691286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824" cy="6945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85F51" w14:textId="77777777" w:rsidR="00D54688" w:rsidRDefault="00D54688" w:rsidP="006D2B55">
      <w:pPr>
        <w:rPr>
          <w:rFonts w:ascii="微软雅黑" w:eastAsia="微软雅黑" w:hAnsi="微软雅黑"/>
          <w:sz w:val="24"/>
        </w:rPr>
      </w:pPr>
    </w:p>
    <w:p w14:paraId="1B2D9E8A" w14:textId="77777777" w:rsidR="006D2B55" w:rsidRDefault="006D2B55" w:rsidP="00CD1B2E">
      <w:pPr>
        <w:tabs>
          <w:tab w:val="num" w:pos="720"/>
        </w:tabs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lastRenderedPageBreak/>
        <w:t>Part B 测量电磁波的极化</w:t>
      </w:r>
      <w:r>
        <w:rPr>
          <w:rFonts w:ascii="微软雅黑" w:eastAsia="微软雅黑" w:hAnsi="微软雅黑" w:hint="eastAsia"/>
          <w:b/>
          <w:sz w:val="24"/>
        </w:rPr>
        <w:t>：</w:t>
      </w:r>
    </w:p>
    <w:p w14:paraId="4027CE34" w14:textId="77777777" w:rsidR="00CD1B2E" w:rsidRDefault="00CD1B2E" w:rsidP="00571E65">
      <w:pPr>
        <w:pStyle w:val="a9"/>
        <w:numPr>
          <w:ilvl w:val="0"/>
          <w:numId w:val="8"/>
        </w:numPr>
        <w:tabs>
          <w:tab w:val="num" w:pos="720"/>
        </w:tabs>
        <w:ind w:firstLineChars="0"/>
        <w:rPr>
          <w:rFonts w:ascii="微软雅黑" w:eastAsia="微软雅黑" w:hAnsi="微软雅黑"/>
          <w:sz w:val="24"/>
        </w:rPr>
      </w:pPr>
      <w:r w:rsidRPr="00571E65">
        <w:rPr>
          <w:rFonts w:ascii="微软雅黑" w:eastAsia="微软雅黑" w:hAnsi="微软雅黑" w:hint="eastAsia"/>
          <w:sz w:val="24"/>
        </w:rPr>
        <w:t>线极化：</w:t>
      </w:r>
    </w:p>
    <w:tbl>
      <w:tblPr>
        <w:tblStyle w:val="aa"/>
        <w:tblW w:w="10110" w:type="dxa"/>
        <w:tblInd w:w="-743" w:type="dxa"/>
        <w:tblLook w:val="04A0" w:firstRow="1" w:lastRow="0" w:firstColumn="1" w:lastColumn="0" w:noHBand="0" w:noVBand="1"/>
      </w:tblPr>
      <w:tblGrid>
        <w:gridCol w:w="426"/>
        <w:gridCol w:w="340"/>
        <w:gridCol w:w="463"/>
        <w:gridCol w:w="463"/>
        <w:gridCol w:w="463"/>
        <w:gridCol w:w="463"/>
        <w:gridCol w:w="463"/>
        <w:gridCol w:w="463"/>
        <w:gridCol w:w="463"/>
        <w:gridCol w:w="463"/>
        <w:gridCol w:w="463"/>
        <w:gridCol w:w="586"/>
        <w:gridCol w:w="586"/>
        <w:gridCol w:w="586"/>
        <w:gridCol w:w="586"/>
        <w:gridCol w:w="586"/>
        <w:gridCol w:w="586"/>
        <w:gridCol w:w="586"/>
        <w:gridCol w:w="586"/>
        <w:gridCol w:w="586"/>
      </w:tblGrid>
      <w:tr w:rsidR="00571E65" w:rsidRPr="00571E65" w14:paraId="3EF9B73C" w14:textId="77777777" w:rsidTr="00F25D47">
        <w:tc>
          <w:tcPr>
            <w:tcW w:w="1139" w:type="dxa"/>
            <w:vAlign w:val="center"/>
          </w:tcPr>
          <w:p w14:paraId="521E71F6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角度</w:t>
            </w:r>
          </w:p>
        </w:tc>
        <w:tc>
          <w:tcPr>
            <w:tcW w:w="322" w:type="dxa"/>
            <w:vAlign w:val="center"/>
          </w:tcPr>
          <w:p w14:paraId="7506D8BC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0</w:t>
            </w:r>
          </w:p>
        </w:tc>
        <w:tc>
          <w:tcPr>
            <w:tcW w:w="428" w:type="dxa"/>
            <w:vAlign w:val="center"/>
          </w:tcPr>
          <w:p w14:paraId="22B5937E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0</w:t>
            </w:r>
          </w:p>
        </w:tc>
        <w:tc>
          <w:tcPr>
            <w:tcW w:w="428" w:type="dxa"/>
            <w:vAlign w:val="center"/>
          </w:tcPr>
          <w:p w14:paraId="2AE81188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20</w:t>
            </w:r>
          </w:p>
        </w:tc>
        <w:tc>
          <w:tcPr>
            <w:tcW w:w="428" w:type="dxa"/>
            <w:vAlign w:val="center"/>
          </w:tcPr>
          <w:p w14:paraId="23F5503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30</w:t>
            </w:r>
          </w:p>
        </w:tc>
        <w:tc>
          <w:tcPr>
            <w:tcW w:w="428" w:type="dxa"/>
            <w:vAlign w:val="center"/>
          </w:tcPr>
          <w:p w14:paraId="15125413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40</w:t>
            </w:r>
          </w:p>
        </w:tc>
        <w:tc>
          <w:tcPr>
            <w:tcW w:w="428" w:type="dxa"/>
            <w:vAlign w:val="center"/>
          </w:tcPr>
          <w:p w14:paraId="7B30226F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50</w:t>
            </w:r>
          </w:p>
        </w:tc>
        <w:tc>
          <w:tcPr>
            <w:tcW w:w="428" w:type="dxa"/>
            <w:vAlign w:val="center"/>
          </w:tcPr>
          <w:p w14:paraId="00A5EBBF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60</w:t>
            </w:r>
          </w:p>
        </w:tc>
        <w:tc>
          <w:tcPr>
            <w:tcW w:w="428" w:type="dxa"/>
            <w:vAlign w:val="center"/>
          </w:tcPr>
          <w:p w14:paraId="7851B5C1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70</w:t>
            </w:r>
          </w:p>
        </w:tc>
        <w:tc>
          <w:tcPr>
            <w:tcW w:w="428" w:type="dxa"/>
            <w:vAlign w:val="center"/>
          </w:tcPr>
          <w:p w14:paraId="71B6B63B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80</w:t>
            </w:r>
          </w:p>
        </w:tc>
        <w:tc>
          <w:tcPr>
            <w:tcW w:w="428" w:type="dxa"/>
            <w:vAlign w:val="center"/>
          </w:tcPr>
          <w:p w14:paraId="0979EA40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90</w:t>
            </w:r>
          </w:p>
        </w:tc>
        <w:tc>
          <w:tcPr>
            <w:tcW w:w="533" w:type="dxa"/>
            <w:vAlign w:val="center"/>
          </w:tcPr>
          <w:p w14:paraId="251C539F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00</w:t>
            </w:r>
          </w:p>
        </w:tc>
        <w:tc>
          <w:tcPr>
            <w:tcW w:w="533" w:type="dxa"/>
            <w:vAlign w:val="center"/>
          </w:tcPr>
          <w:p w14:paraId="4AC0C158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10</w:t>
            </w:r>
          </w:p>
        </w:tc>
        <w:tc>
          <w:tcPr>
            <w:tcW w:w="533" w:type="dxa"/>
            <w:vAlign w:val="center"/>
          </w:tcPr>
          <w:p w14:paraId="5FC62ADA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20</w:t>
            </w:r>
          </w:p>
        </w:tc>
        <w:tc>
          <w:tcPr>
            <w:tcW w:w="533" w:type="dxa"/>
            <w:vAlign w:val="center"/>
          </w:tcPr>
          <w:p w14:paraId="5066DDE3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30</w:t>
            </w:r>
          </w:p>
        </w:tc>
        <w:tc>
          <w:tcPr>
            <w:tcW w:w="533" w:type="dxa"/>
            <w:vAlign w:val="center"/>
          </w:tcPr>
          <w:p w14:paraId="155B2E80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40</w:t>
            </w:r>
          </w:p>
        </w:tc>
        <w:tc>
          <w:tcPr>
            <w:tcW w:w="533" w:type="dxa"/>
            <w:vAlign w:val="center"/>
          </w:tcPr>
          <w:p w14:paraId="6613A097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50</w:t>
            </w:r>
          </w:p>
        </w:tc>
        <w:tc>
          <w:tcPr>
            <w:tcW w:w="533" w:type="dxa"/>
            <w:vAlign w:val="center"/>
          </w:tcPr>
          <w:p w14:paraId="1A04B49F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60</w:t>
            </w:r>
          </w:p>
        </w:tc>
        <w:tc>
          <w:tcPr>
            <w:tcW w:w="533" w:type="dxa"/>
            <w:vAlign w:val="center"/>
          </w:tcPr>
          <w:p w14:paraId="41920397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70</w:t>
            </w:r>
          </w:p>
        </w:tc>
        <w:tc>
          <w:tcPr>
            <w:tcW w:w="533" w:type="dxa"/>
            <w:vAlign w:val="center"/>
          </w:tcPr>
          <w:p w14:paraId="19A08ACE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80</w:t>
            </w:r>
          </w:p>
        </w:tc>
      </w:tr>
      <w:tr w:rsidR="00571E65" w:rsidRPr="00571E65" w14:paraId="0E5751D2" w14:textId="77777777" w:rsidTr="00F25D47">
        <w:tc>
          <w:tcPr>
            <w:tcW w:w="1139" w:type="dxa"/>
            <w:vAlign w:val="center"/>
          </w:tcPr>
          <w:p w14:paraId="0CF74DB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天线6</w:t>
            </w:r>
          </w:p>
        </w:tc>
        <w:tc>
          <w:tcPr>
            <w:tcW w:w="322" w:type="dxa"/>
            <w:vAlign w:val="center"/>
          </w:tcPr>
          <w:p w14:paraId="066C516D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047C7913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363D8367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70E6D46A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626FEA15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7A73FFF7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4F2FACDA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7307066D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6F8E7EA1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489CCA38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42069731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11E30C45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4E5A61E5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7C6A7C2F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1C2B09CB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3A2367D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7B52AA2B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2D572D6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0474C286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  <w:tr w:rsidR="00571E65" w:rsidRPr="00571E65" w14:paraId="55B97164" w14:textId="77777777" w:rsidTr="00F25D47">
        <w:tc>
          <w:tcPr>
            <w:tcW w:w="1139" w:type="dxa"/>
            <w:vAlign w:val="center"/>
          </w:tcPr>
          <w:p w14:paraId="46EA8F2D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天线7</w:t>
            </w:r>
          </w:p>
        </w:tc>
        <w:tc>
          <w:tcPr>
            <w:tcW w:w="322" w:type="dxa"/>
            <w:vAlign w:val="center"/>
          </w:tcPr>
          <w:p w14:paraId="2F83796E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61D640C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737F3D79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7366337B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32D1DE8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3851FF90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3CC60517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13BE0BAA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7CD23718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279898B8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24278E35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1C87460C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0C96F615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166B2E31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28D7C7DF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791B8715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301A1F00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75240BE7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02E99302" w14:textId="77777777" w:rsidR="00571E65" w:rsidRPr="00571E65" w:rsidRDefault="00571E65" w:rsidP="00F25D47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463FF5FA" w14:textId="77777777" w:rsidR="00571E65" w:rsidRPr="00571E65" w:rsidRDefault="00571E65" w:rsidP="00571E65">
      <w:pPr>
        <w:pStyle w:val="a9"/>
        <w:tabs>
          <w:tab w:val="num" w:pos="720"/>
        </w:tabs>
        <w:ind w:firstLineChars="0" w:firstLine="0"/>
        <w:rPr>
          <w:rFonts w:ascii="微软雅黑" w:eastAsia="微软雅黑" w:hAnsi="微软雅黑"/>
          <w:sz w:val="24"/>
        </w:rPr>
      </w:pPr>
    </w:p>
    <w:p w14:paraId="1ECC50D6" w14:textId="77777777" w:rsidR="00571E65" w:rsidRDefault="00CD1B2E" w:rsidP="00571E65">
      <w:pPr>
        <w:pStyle w:val="a9"/>
        <w:numPr>
          <w:ilvl w:val="0"/>
          <w:numId w:val="8"/>
        </w:numPr>
        <w:tabs>
          <w:tab w:val="num" w:pos="720"/>
        </w:tabs>
        <w:ind w:firstLineChars="0"/>
        <w:rPr>
          <w:rFonts w:ascii="微软雅黑" w:eastAsia="微软雅黑" w:hAnsi="微软雅黑"/>
          <w:sz w:val="24"/>
        </w:rPr>
      </w:pPr>
      <w:r w:rsidRPr="00571E65">
        <w:rPr>
          <w:rFonts w:ascii="微软雅黑" w:eastAsia="微软雅黑" w:hAnsi="微软雅黑" w:hint="eastAsia"/>
          <w:sz w:val="24"/>
        </w:rPr>
        <w:t xml:space="preserve">圆极化： </w:t>
      </w:r>
    </w:p>
    <w:tbl>
      <w:tblPr>
        <w:tblStyle w:val="aa"/>
        <w:tblW w:w="10110" w:type="dxa"/>
        <w:tblInd w:w="-743" w:type="dxa"/>
        <w:tblLook w:val="04A0" w:firstRow="1" w:lastRow="0" w:firstColumn="1" w:lastColumn="0" w:noHBand="0" w:noVBand="1"/>
      </w:tblPr>
      <w:tblGrid>
        <w:gridCol w:w="426"/>
        <w:gridCol w:w="340"/>
        <w:gridCol w:w="463"/>
        <w:gridCol w:w="463"/>
        <w:gridCol w:w="463"/>
        <w:gridCol w:w="463"/>
        <w:gridCol w:w="463"/>
        <w:gridCol w:w="463"/>
        <w:gridCol w:w="463"/>
        <w:gridCol w:w="463"/>
        <w:gridCol w:w="463"/>
        <w:gridCol w:w="586"/>
        <w:gridCol w:w="586"/>
        <w:gridCol w:w="586"/>
        <w:gridCol w:w="586"/>
        <w:gridCol w:w="586"/>
        <w:gridCol w:w="586"/>
        <w:gridCol w:w="586"/>
        <w:gridCol w:w="586"/>
        <w:gridCol w:w="586"/>
      </w:tblGrid>
      <w:tr w:rsidR="00571E65" w:rsidRPr="00571E65" w14:paraId="1CCE2F42" w14:textId="77777777" w:rsidTr="00571E65">
        <w:tc>
          <w:tcPr>
            <w:tcW w:w="1139" w:type="dxa"/>
            <w:vAlign w:val="center"/>
          </w:tcPr>
          <w:p w14:paraId="1F45F37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角度</w:t>
            </w:r>
          </w:p>
        </w:tc>
        <w:tc>
          <w:tcPr>
            <w:tcW w:w="322" w:type="dxa"/>
            <w:vAlign w:val="center"/>
          </w:tcPr>
          <w:p w14:paraId="599AE2C4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0</w:t>
            </w:r>
          </w:p>
        </w:tc>
        <w:tc>
          <w:tcPr>
            <w:tcW w:w="428" w:type="dxa"/>
            <w:vAlign w:val="center"/>
          </w:tcPr>
          <w:p w14:paraId="25FA69AC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0</w:t>
            </w:r>
          </w:p>
        </w:tc>
        <w:tc>
          <w:tcPr>
            <w:tcW w:w="428" w:type="dxa"/>
            <w:vAlign w:val="center"/>
          </w:tcPr>
          <w:p w14:paraId="12B4B79D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20</w:t>
            </w:r>
          </w:p>
        </w:tc>
        <w:tc>
          <w:tcPr>
            <w:tcW w:w="428" w:type="dxa"/>
            <w:vAlign w:val="center"/>
          </w:tcPr>
          <w:p w14:paraId="39F4CA7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30</w:t>
            </w:r>
          </w:p>
        </w:tc>
        <w:tc>
          <w:tcPr>
            <w:tcW w:w="428" w:type="dxa"/>
            <w:vAlign w:val="center"/>
          </w:tcPr>
          <w:p w14:paraId="7F09100C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40</w:t>
            </w:r>
          </w:p>
        </w:tc>
        <w:tc>
          <w:tcPr>
            <w:tcW w:w="428" w:type="dxa"/>
            <w:vAlign w:val="center"/>
          </w:tcPr>
          <w:p w14:paraId="19B9991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50</w:t>
            </w:r>
          </w:p>
        </w:tc>
        <w:tc>
          <w:tcPr>
            <w:tcW w:w="428" w:type="dxa"/>
            <w:vAlign w:val="center"/>
          </w:tcPr>
          <w:p w14:paraId="0033D803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60</w:t>
            </w:r>
          </w:p>
        </w:tc>
        <w:tc>
          <w:tcPr>
            <w:tcW w:w="428" w:type="dxa"/>
            <w:vAlign w:val="center"/>
          </w:tcPr>
          <w:p w14:paraId="5FF2A2D6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70</w:t>
            </w:r>
          </w:p>
        </w:tc>
        <w:tc>
          <w:tcPr>
            <w:tcW w:w="428" w:type="dxa"/>
            <w:vAlign w:val="center"/>
          </w:tcPr>
          <w:p w14:paraId="7A5DCAF9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80</w:t>
            </w:r>
          </w:p>
        </w:tc>
        <w:tc>
          <w:tcPr>
            <w:tcW w:w="428" w:type="dxa"/>
            <w:vAlign w:val="center"/>
          </w:tcPr>
          <w:p w14:paraId="7B40BBDF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90</w:t>
            </w:r>
          </w:p>
        </w:tc>
        <w:tc>
          <w:tcPr>
            <w:tcW w:w="533" w:type="dxa"/>
            <w:vAlign w:val="center"/>
          </w:tcPr>
          <w:p w14:paraId="7D745F4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00</w:t>
            </w:r>
          </w:p>
        </w:tc>
        <w:tc>
          <w:tcPr>
            <w:tcW w:w="533" w:type="dxa"/>
            <w:vAlign w:val="center"/>
          </w:tcPr>
          <w:p w14:paraId="747938E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10</w:t>
            </w:r>
          </w:p>
        </w:tc>
        <w:tc>
          <w:tcPr>
            <w:tcW w:w="533" w:type="dxa"/>
            <w:vAlign w:val="center"/>
          </w:tcPr>
          <w:p w14:paraId="6989FD91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20</w:t>
            </w:r>
          </w:p>
        </w:tc>
        <w:tc>
          <w:tcPr>
            <w:tcW w:w="533" w:type="dxa"/>
            <w:vAlign w:val="center"/>
          </w:tcPr>
          <w:p w14:paraId="6DD18E4C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30</w:t>
            </w:r>
          </w:p>
        </w:tc>
        <w:tc>
          <w:tcPr>
            <w:tcW w:w="533" w:type="dxa"/>
            <w:vAlign w:val="center"/>
          </w:tcPr>
          <w:p w14:paraId="1B4CE5A9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40</w:t>
            </w:r>
          </w:p>
        </w:tc>
        <w:tc>
          <w:tcPr>
            <w:tcW w:w="533" w:type="dxa"/>
            <w:vAlign w:val="center"/>
          </w:tcPr>
          <w:p w14:paraId="7013352C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50</w:t>
            </w:r>
          </w:p>
        </w:tc>
        <w:tc>
          <w:tcPr>
            <w:tcW w:w="533" w:type="dxa"/>
            <w:vAlign w:val="center"/>
          </w:tcPr>
          <w:p w14:paraId="2BEBBC57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60</w:t>
            </w:r>
          </w:p>
        </w:tc>
        <w:tc>
          <w:tcPr>
            <w:tcW w:w="533" w:type="dxa"/>
            <w:vAlign w:val="center"/>
          </w:tcPr>
          <w:p w14:paraId="0DA52A0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70</w:t>
            </w:r>
          </w:p>
        </w:tc>
        <w:tc>
          <w:tcPr>
            <w:tcW w:w="533" w:type="dxa"/>
            <w:vAlign w:val="center"/>
          </w:tcPr>
          <w:p w14:paraId="144B0366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180</w:t>
            </w:r>
          </w:p>
        </w:tc>
      </w:tr>
      <w:tr w:rsidR="00571E65" w:rsidRPr="00571E65" w14:paraId="4F22019F" w14:textId="77777777" w:rsidTr="00571E65">
        <w:tc>
          <w:tcPr>
            <w:tcW w:w="1139" w:type="dxa"/>
            <w:vAlign w:val="center"/>
          </w:tcPr>
          <w:p w14:paraId="2CF7AA3B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571E65">
              <w:rPr>
                <w:rFonts w:ascii="微软雅黑" w:eastAsia="微软雅黑" w:hAnsi="微软雅黑" w:hint="eastAsia"/>
                <w:szCs w:val="21"/>
              </w:rPr>
              <w:t>同时辐射</w:t>
            </w:r>
          </w:p>
        </w:tc>
        <w:tc>
          <w:tcPr>
            <w:tcW w:w="322" w:type="dxa"/>
            <w:vAlign w:val="center"/>
          </w:tcPr>
          <w:p w14:paraId="344A5634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22D9C848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17E53F43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50B89D4B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557729AD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5786AD1C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64ABEE26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32DC25FC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42AA09E4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 w14:paraId="104A4566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0C551E2B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38730F5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31216862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69AE4C45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5EB0D6A5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41276124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1EC67CD2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3FAF367E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 w14:paraId="3FCA4E13" w14:textId="77777777" w:rsidR="00571E65" w:rsidRPr="00571E65" w:rsidRDefault="00571E65" w:rsidP="00571E65">
            <w:pPr>
              <w:pStyle w:val="a9"/>
              <w:tabs>
                <w:tab w:val="num" w:pos="720"/>
              </w:tabs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66A51EFB" w14:textId="77777777" w:rsidR="00CD1B2E" w:rsidRPr="007E12AE" w:rsidRDefault="00CD1B2E" w:rsidP="00CD1B2E">
      <w:pPr>
        <w:tabs>
          <w:tab w:val="num" w:pos="720"/>
        </w:tabs>
        <w:rPr>
          <w:rFonts w:ascii="微软雅黑" w:eastAsia="微软雅黑" w:hAnsi="微软雅黑"/>
          <w:sz w:val="24"/>
        </w:rPr>
      </w:pPr>
    </w:p>
    <w:p w14:paraId="67A26470" w14:textId="77777777" w:rsidR="00CD1B2E" w:rsidRPr="007E12AE" w:rsidRDefault="00CD1B2E" w:rsidP="00CD1B2E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 w:rsidRPr="007E12AE">
        <w:rPr>
          <w:rFonts w:ascii="微软雅黑" w:eastAsia="微软雅黑" w:hAnsi="微软雅黑" w:hint="eastAsia"/>
          <w:b/>
          <w:sz w:val="24"/>
        </w:rPr>
        <w:t>数据处理：</w:t>
      </w:r>
    </w:p>
    <w:p w14:paraId="5BF4140C" w14:textId="77777777" w:rsidR="00CD1B2E" w:rsidRPr="007E12AE" w:rsidRDefault="00CD1B2E" w:rsidP="00CD1B2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根据</w:t>
      </w:r>
      <w:r w:rsidR="00A91979">
        <w:rPr>
          <w:rFonts w:ascii="微软雅黑" w:eastAsia="微软雅黑" w:hAnsi="微软雅黑" w:hint="eastAsia"/>
          <w:sz w:val="24"/>
        </w:rPr>
        <w:t>Part B</w:t>
      </w:r>
      <w:r w:rsidR="00954E62">
        <w:rPr>
          <w:rFonts w:ascii="微软雅黑" w:eastAsia="微软雅黑" w:hAnsi="微软雅黑" w:hint="eastAsia"/>
          <w:sz w:val="24"/>
        </w:rPr>
        <w:t>测量所得</w:t>
      </w:r>
      <w:r w:rsidRPr="007E12AE">
        <w:rPr>
          <w:rFonts w:ascii="微软雅黑" w:eastAsia="微软雅黑" w:hAnsi="微软雅黑" w:hint="eastAsia"/>
          <w:sz w:val="24"/>
        </w:rPr>
        <w:t>实验数据，</w:t>
      </w:r>
      <w:r w:rsidR="00D63CF3">
        <w:rPr>
          <w:rFonts w:ascii="微软雅黑" w:eastAsia="微软雅黑" w:hAnsi="微软雅黑" w:hint="eastAsia"/>
          <w:sz w:val="24"/>
        </w:rPr>
        <w:t>在图2中</w:t>
      </w:r>
      <w:r w:rsidRPr="007E12AE">
        <w:rPr>
          <w:rFonts w:ascii="微软雅黑" w:eastAsia="微软雅黑" w:hAnsi="微软雅黑" w:hint="eastAsia"/>
          <w:sz w:val="24"/>
        </w:rPr>
        <w:t>画出三种极化方式的方向图。</w:t>
      </w:r>
    </w:p>
    <w:p w14:paraId="3DB1F7C3" w14:textId="77777777" w:rsidR="003F05CC" w:rsidRDefault="000B48A6" w:rsidP="000B48A6">
      <w:pPr>
        <w:jc w:val="center"/>
        <w:rPr>
          <w:rFonts w:ascii="微软雅黑" w:eastAsia="微软雅黑" w:hAnsi="微软雅黑"/>
        </w:rPr>
      </w:pPr>
      <w:r w:rsidRPr="000B48A6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 wp14:anchorId="4656BC01" wp14:editId="08775439">
            <wp:extent cx="4343400" cy="4162425"/>
            <wp:effectExtent l="19050" t="0" r="0" b="0"/>
            <wp:docPr id="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D1B2E" w:rsidRPr="007E12AE">
        <w:rPr>
          <w:rFonts w:ascii="微软雅黑" w:eastAsia="微软雅黑" w:hAnsi="微软雅黑" w:hint="eastAsia"/>
          <w:noProof/>
        </w:rPr>
        <w:drawing>
          <wp:inline distT="0" distB="0" distL="0" distR="0" wp14:anchorId="64E6CAB9" wp14:editId="04FC0802">
            <wp:extent cx="4343400" cy="4162425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B48A6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 wp14:anchorId="53CBDE50" wp14:editId="4F1C75A2">
            <wp:extent cx="4343400" cy="4162425"/>
            <wp:effectExtent l="19050" t="0" r="0" b="0"/>
            <wp:docPr id="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7AC0CA" w14:textId="77777777" w:rsidR="00D63CF3" w:rsidRPr="007E12AE" w:rsidRDefault="00D63CF3" w:rsidP="003F05CC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2 极化方向图</w:t>
      </w:r>
    </w:p>
    <w:p w14:paraId="5342F420" w14:textId="77777777" w:rsidR="00BD7A04" w:rsidRPr="003F05CC" w:rsidRDefault="003F05CC" w:rsidP="003F05CC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思考题</w:t>
      </w:r>
    </w:p>
    <w:p w14:paraId="4A9C5B72" w14:textId="77777777" w:rsidR="007E12AE" w:rsidRPr="007E12AE" w:rsidRDefault="007E12AE" w:rsidP="007E12A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将实验测量所得的图形与</w:t>
      </w:r>
      <w:r w:rsidR="00D63CF3">
        <w:rPr>
          <w:rFonts w:ascii="微软雅黑" w:eastAsia="微软雅黑" w:hAnsi="微软雅黑" w:hint="eastAsia"/>
          <w:sz w:val="24"/>
        </w:rPr>
        <w:t>下图</w:t>
      </w:r>
      <w:r w:rsidRPr="007E12AE">
        <w:rPr>
          <w:rFonts w:ascii="微软雅黑" w:eastAsia="微软雅黑" w:hAnsi="微软雅黑" w:hint="eastAsia"/>
          <w:sz w:val="24"/>
        </w:rPr>
        <w:t>结果对比，说明二者不同的原因。</w:t>
      </w:r>
    </w:p>
    <w:p w14:paraId="6B6D0CDD" w14:textId="77777777" w:rsidR="00D63CF3" w:rsidRPr="00D63CF3" w:rsidRDefault="00D63CF3" w:rsidP="004812BD">
      <w:pPr>
        <w:tabs>
          <w:tab w:val="num" w:pos="720"/>
        </w:tabs>
        <w:spacing w:afterLines="50" w:after="156"/>
        <w:jc w:val="center"/>
        <w:rPr>
          <w:rFonts w:ascii="微软雅黑" w:eastAsia="微软雅黑" w:hAnsi="微软雅黑"/>
          <w:szCs w:val="21"/>
        </w:rPr>
      </w:pPr>
      <w:r>
        <w:object w:dxaOrig="10366" w:dyaOrig="4515" w14:anchorId="11D9A823">
          <v:shape id="_x0000_i1055" type="#_x0000_t75" style="width:415.85pt;height:179.7pt" o:ole="">
            <v:imagedata r:id="rId64" o:title=""/>
          </v:shape>
          <o:OLEObject Type="Embed" ProgID="Visio.Drawing.15" ShapeID="_x0000_i1055" DrawAspect="Content" ObjectID="_1651470646" r:id="rId65"/>
        </w:object>
      </w:r>
      <w:r w:rsidRPr="00D63CF3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3</w:t>
      </w:r>
    </w:p>
    <w:p w14:paraId="51935C11" w14:textId="77777777" w:rsidR="007E12AE" w:rsidRPr="007E12AE" w:rsidRDefault="007E12AE" w:rsidP="007E12AE">
      <w:pPr>
        <w:ind w:firstLineChars="200" w:firstLine="480"/>
        <w:rPr>
          <w:rFonts w:ascii="微软雅黑" w:eastAsia="微软雅黑" w:hAnsi="微软雅黑"/>
          <w:sz w:val="24"/>
        </w:rPr>
      </w:pPr>
      <w:r w:rsidRPr="007E12AE">
        <w:rPr>
          <w:rFonts w:ascii="微软雅黑" w:eastAsia="微软雅黑" w:hAnsi="微软雅黑" w:hint="eastAsia"/>
          <w:sz w:val="24"/>
        </w:rPr>
        <w:t>如图</w:t>
      </w:r>
      <w:r w:rsidR="00D63CF3">
        <w:rPr>
          <w:rFonts w:ascii="微软雅黑" w:eastAsia="微软雅黑" w:hAnsi="微软雅黑" w:hint="eastAsia"/>
          <w:sz w:val="24"/>
        </w:rPr>
        <w:t>3</w:t>
      </w:r>
      <w:r w:rsidRPr="007E12AE">
        <w:rPr>
          <w:rFonts w:ascii="微软雅黑" w:eastAsia="微软雅黑" w:hAnsi="微软雅黑" w:hint="eastAsia"/>
          <w:sz w:val="24"/>
        </w:rPr>
        <w:t>所示</w:t>
      </w:r>
      <w:r w:rsidRPr="007E12AE">
        <w:rPr>
          <w:rFonts w:ascii="微软雅黑" w:eastAsia="微软雅黑" w:hAnsi="微软雅黑"/>
          <w:sz w:val="24"/>
        </w:rPr>
        <w:t>A</w:t>
      </w:r>
      <w:r w:rsidRPr="007E12AE">
        <w:rPr>
          <w:rFonts w:ascii="微软雅黑" w:eastAsia="微软雅黑" w:hAnsi="微软雅黑" w:hint="eastAsia"/>
          <w:sz w:val="24"/>
        </w:rPr>
        <w:t>为椭圆横轴场强，</w:t>
      </w:r>
      <w:r w:rsidRPr="007E12AE">
        <w:rPr>
          <w:rFonts w:ascii="微软雅黑" w:eastAsia="微软雅黑" w:hAnsi="微软雅黑"/>
          <w:sz w:val="24"/>
        </w:rPr>
        <w:t>B</w:t>
      </w:r>
      <w:r w:rsidRPr="007E12AE">
        <w:rPr>
          <w:rFonts w:ascii="微软雅黑" w:eastAsia="微软雅黑" w:hAnsi="微软雅黑" w:hint="eastAsia"/>
          <w:sz w:val="24"/>
        </w:rPr>
        <w:t>为椭圆纵轴场强。其所测图像中</w:t>
      </w:r>
      <w:r w:rsidRPr="007E12AE">
        <w:rPr>
          <w:rFonts w:ascii="微软雅黑" w:eastAsia="微软雅黑" w:hAnsi="微软雅黑"/>
          <w:sz w:val="24"/>
        </w:rPr>
        <w:t>A</w:t>
      </w:r>
      <w:r w:rsidRPr="007E12AE">
        <w:rPr>
          <w:rFonts w:ascii="微软雅黑" w:eastAsia="微软雅黑" w:hAnsi="微软雅黑" w:hint="eastAsia"/>
          <w:sz w:val="24"/>
        </w:rPr>
        <w:t>为椭</w:t>
      </w:r>
      <w:r w:rsidRPr="007E12AE">
        <w:rPr>
          <w:rFonts w:ascii="微软雅黑" w:eastAsia="微软雅黑" w:hAnsi="微软雅黑" w:hint="eastAsia"/>
          <w:sz w:val="24"/>
        </w:rPr>
        <w:lastRenderedPageBreak/>
        <w:t>圆长轴，</w:t>
      </w:r>
      <w:r w:rsidRPr="007E12AE">
        <w:rPr>
          <w:rFonts w:ascii="微软雅黑" w:eastAsia="微软雅黑" w:hAnsi="微软雅黑"/>
          <w:sz w:val="24"/>
        </w:rPr>
        <w:t>B</w:t>
      </w:r>
      <w:r w:rsidRPr="007E12AE">
        <w:rPr>
          <w:rFonts w:ascii="微软雅黑" w:eastAsia="微软雅黑" w:hAnsi="微软雅黑" w:hint="eastAsia"/>
          <w:sz w:val="24"/>
        </w:rPr>
        <w:t>为椭圆短轴。当</w:t>
      </w:r>
      <w:r w:rsidRPr="007E12AE">
        <w:rPr>
          <w:rFonts w:ascii="微软雅黑" w:eastAsia="微软雅黑" w:hAnsi="微软雅黑"/>
          <w:sz w:val="24"/>
        </w:rPr>
        <w:t>B</w:t>
      </w:r>
      <w:r w:rsidRPr="007E12AE">
        <w:rPr>
          <w:rFonts w:ascii="微软雅黑" w:eastAsia="微软雅黑" w:hAnsi="微软雅黑" w:hint="eastAsia"/>
          <w:sz w:val="24"/>
        </w:rPr>
        <w:t>等于零时为水平线极化波，当A等于零时为垂直线极化波，</w:t>
      </w:r>
      <w:r w:rsidRPr="007E12AE">
        <w:rPr>
          <w:rFonts w:ascii="微软雅黑" w:eastAsia="微软雅黑" w:hAnsi="微软雅黑"/>
          <w:sz w:val="24"/>
        </w:rPr>
        <w:t>B</w:t>
      </w:r>
      <w:r w:rsidRPr="007E12AE">
        <w:rPr>
          <w:rFonts w:ascii="微软雅黑" w:eastAsia="微软雅黑" w:hAnsi="微软雅黑" w:hint="eastAsia"/>
          <w:sz w:val="24"/>
        </w:rPr>
        <w:t>等于</w:t>
      </w:r>
      <w:r w:rsidRPr="007E12AE">
        <w:rPr>
          <w:rFonts w:ascii="微软雅黑" w:eastAsia="微软雅黑" w:hAnsi="微软雅黑"/>
          <w:sz w:val="24"/>
        </w:rPr>
        <w:t>A</w:t>
      </w:r>
      <w:r w:rsidRPr="007E12AE">
        <w:rPr>
          <w:rFonts w:ascii="微软雅黑" w:eastAsia="微软雅黑" w:hAnsi="微软雅黑" w:hint="eastAsia"/>
          <w:sz w:val="24"/>
        </w:rPr>
        <w:t>时为圆极化波。</w:t>
      </w:r>
    </w:p>
    <w:p w14:paraId="1D3FD3AA" w14:textId="77777777" w:rsidR="007E12AE" w:rsidRDefault="007E12AE">
      <w:pPr>
        <w:rPr>
          <w:rFonts w:ascii="微软雅黑" w:eastAsia="微软雅黑" w:hAnsi="微软雅黑"/>
        </w:rPr>
      </w:pPr>
    </w:p>
    <w:p w14:paraId="30F74433" w14:textId="573CCFE8" w:rsidR="004F0899" w:rsidRPr="003F05CC" w:rsidRDefault="004F0899" w:rsidP="004F0899">
      <w:pPr>
        <w:numPr>
          <w:ilvl w:val="0"/>
          <w:numId w:val="1"/>
        </w:num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心得体会</w:t>
      </w:r>
    </w:p>
    <w:p w14:paraId="34A7F248" w14:textId="24ADF522" w:rsidR="00D63CF3" w:rsidRDefault="004F0899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对波的极化有了更深的理解</w:t>
      </w:r>
    </w:p>
    <w:p w14:paraId="2A067F9C" w14:textId="77777777" w:rsidR="00D63CF3" w:rsidRDefault="00D63CF3">
      <w:pPr>
        <w:rPr>
          <w:rFonts w:ascii="微软雅黑" w:eastAsia="微软雅黑" w:hAnsi="微软雅黑"/>
        </w:rPr>
      </w:pPr>
    </w:p>
    <w:p w14:paraId="565A5A23" w14:textId="77777777" w:rsidR="00D63CF3" w:rsidRDefault="00D63CF3">
      <w:pPr>
        <w:rPr>
          <w:rFonts w:ascii="微软雅黑" w:eastAsia="微软雅黑" w:hAnsi="微软雅黑"/>
        </w:rPr>
      </w:pPr>
    </w:p>
    <w:p w14:paraId="6340E214" w14:textId="77777777" w:rsidR="00D63CF3" w:rsidRDefault="00D63CF3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4B2E12A6" w14:textId="77777777" w:rsidR="00D63CF3" w:rsidRPr="00D63CF3" w:rsidRDefault="00D63CF3">
      <w:pPr>
        <w:rPr>
          <w:rFonts w:ascii="微软雅黑" w:eastAsia="微软雅黑" w:hAnsi="微软雅黑"/>
          <w:b/>
          <w:sz w:val="24"/>
          <w:szCs w:val="24"/>
        </w:rPr>
      </w:pPr>
      <w:r w:rsidRPr="00D63CF3">
        <w:rPr>
          <w:rFonts w:ascii="微软雅黑" w:eastAsia="微软雅黑" w:hAnsi="微软雅黑" w:hint="eastAsia"/>
          <w:b/>
          <w:sz w:val="24"/>
          <w:szCs w:val="24"/>
        </w:rPr>
        <w:lastRenderedPageBreak/>
        <w:t>附录：</w:t>
      </w:r>
    </w:p>
    <w:p w14:paraId="418E4E09" w14:textId="7A4FE428" w:rsidR="00D63CF3" w:rsidRDefault="003C5F32" w:rsidP="003C5F32">
      <w:pPr>
        <w:pStyle w:val="2"/>
      </w:pPr>
      <w:r>
        <w:rPr>
          <w:rFonts w:hint="eastAsia"/>
        </w:rPr>
        <w:t>附录一</w:t>
      </w:r>
    </w:p>
    <w:p w14:paraId="4D71CA9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lc,clear  </w:t>
      </w:r>
    </w:p>
    <w:p w14:paraId="21769625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lose all  </w:t>
      </w:r>
    </w:p>
    <w:p w14:paraId="5D6ACA4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4DDFE05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1=pi/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36700ED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hi2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19B4849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ambda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30D73D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k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pi/lambda;  </w:t>
      </w:r>
    </w:p>
    <w:p w14:paraId="25BDF3E9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m = 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.1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N+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5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4306B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 = 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D646DFF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.01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DCA43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ype=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椭圆极化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955F0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z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5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6C339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04E93A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D740BC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F54DA7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x=Em*cos(w*t+phi1-k*z);  </w:t>
      </w:r>
    </w:p>
    <w:p w14:paraId="38B0D084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y=Em*cos(w*t+phi2-k*z);  </w:t>
      </w:r>
    </w:p>
    <w:p w14:paraId="723C316A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plot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A40AB1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Ex,Ey,z);  </w:t>
      </w:r>
    </w:p>
    <w:p w14:paraId="6DEF72E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hold on  </w:t>
      </w:r>
    </w:p>
    <w:p w14:paraId="16171B6D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ro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F83D77A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bo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MarkerSize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FEE239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x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DD8EBAA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y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5D5CA5A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z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5C0A04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itle([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t=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num2str(t)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时刻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type])  </w:t>
      </w:r>
    </w:p>
    <w:p w14:paraId="79D0DB57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7B9104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plot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B771C66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Ex,Ey,z);  </w:t>
      </w:r>
    </w:p>
    <w:p w14:paraId="738935A4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hold on  </w:t>
      </w:r>
    </w:p>
    <w:p w14:paraId="71DBC47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zz])  </w:t>
      </w:r>
    </w:p>
    <w:p w14:paraId="170C2A99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x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8CAF9B0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y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DD9A11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z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104D1A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itle([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t=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num2str(t)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时刻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type])  </w:t>
      </w:r>
    </w:p>
    <w:p w14:paraId="00EB002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70C86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C41BA3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x=Em*cos(w*t+phi1-k*z);  </w:t>
      </w:r>
    </w:p>
    <w:p w14:paraId="3D651ED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y=Em*cos(w*t+phi2-k*z);  </w:t>
      </w:r>
    </w:p>
    <w:p w14:paraId="6B5C39A0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subplot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C1B9913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Ex,Ey,z);  </w:t>
      </w:r>
    </w:p>
    <w:p w14:paraId="59CC41BF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hold on  </w:t>
      </w:r>
    </w:p>
    <w:p w14:paraId="0C03200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ro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EF10FC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bo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MarkerSize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0F80217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x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575054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y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558FF63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z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24A5D7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itle([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t=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num2str(t)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时刻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type])  </w:t>
      </w:r>
    </w:p>
    <w:p w14:paraId="19EFA825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126318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plot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E70466A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Ex,Ey,z);  </w:t>
      </w:r>
    </w:p>
    <w:p w14:paraId="444A4146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hold on  </w:t>
      </w:r>
    </w:p>
    <w:p w14:paraId="6FB7026D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zz])  </w:t>
      </w:r>
    </w:p>
    <w:p w14:paraId="5AE5144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x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1487576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y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3CEFF23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z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71EE8A9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itle([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t=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num2str(t)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时刻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type])  </w:t>
      </w:r>
    </w:p>
    <w:p w14:paraId="27D07A7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F7876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=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A12D954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x=Em*cos(w*t+phi1-k*z);  </w:t>
      </w:r>
    </w:p>
    <w:p w14:paraId="502853F7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y=Em*cos(w*t+phi2-k*z);  </w:t>
      </w:r>
    </w:p>
    <w:p w14:paraId="362A0C83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plot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5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62ED90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Ex,Ey,z);  </w:t>
      </w:r>
    </w:p>
    <w:p w14:paraId="4E47C5E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hold on  </w:t>
      </w:r>
    </w:p>
    <w:p w14:paraId="328097F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ro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A51F503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bo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MarkerSize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5311C41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x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815AAE0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y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249353C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z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D8BFAD0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itle([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t=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num2str(t)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时刻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type])  </w:t>
      </w:r>
    </w:p>
    <w:p w14:paraId="0E21EA5D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28B260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plot(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2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6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24FD662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Ex,Ey,z);  </w:t>
      </w:r>
    </w:p>
    <w:p w14:paraId="6BE02858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hold on  </w:t>
      </w:r>
    </w:p>
    <w:p w14:paraId="1178A165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ot3(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[</w:t>
      </w:r>
      <w:r w:rsidRPr="003C5F3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zz])  </w:t>
      </w:r>
    </w:p>
    <w:p w14:paraId="5BD4690B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x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ECEC487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y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D5660B5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zlabel(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z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5C8EEB9" w14:textId="77777777" w:rsidR="003C5F32" w:rsidRPr="003C5F32" w:rsidRDefault="003C5F32" w:rsidP="003C5F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itle([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t=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num2str(t),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时刻</w:t>
      </w:r>
      <w:r w:rsidRPr="003C5F3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3C5F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type])  </w:t>
      </w:r>
    </w:p>
    <w:p w14:paraId="65F0BF40" w14:textId="77777777" w:rsidR="003C5F32" w:rsidRPr="003C5F32" w:rsidRDefault="003C5F32" w:rsidP="003C5F32"/>
    <w:sectPr w:rsidR="003C5F32" w:rsidRPr="003C5F32" w:rsidSect="003461E3">
      <w:footerReference w:type="default" r:id="rId66"/>
      <w:footerReference w:type="first" r:id="rId67"/>
      <w:type w:val="oddPage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26BD021" w14:textId="77777777" w:rsidR="00210B8D" w:rsidRDefault="00210B8D" w:rsidP="007C0477">
      <w:r>
        <w:separator/>
      </w:r>
    </w:p>
  </w:endnote>
  <w:endnote w:type="continuationSeparator" w:id="0">
    <w:p w14:paraId="3C339F50" w14:textId="77777777" w:rsidR="00210B8D" w:rsidRDefault="00210B8D" w:rsidP="007C04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9510FD" w14:textId="77777777" w:rsidR="003461E3" w:rsidRDefault="003461E3">
    <w:pPr>
      <w:pStyle w:val="a7"/>
      <w:jc w:val="center"/>
    </w:pPr>
  </w:p>
  <w:p w14:paraId="76B985F6" w14:textId="77777777" w:rsidR="003461E3" w:rsidRDefault="003461E3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3A3656" w14:textId="77777777" w:rsidR="003461E3" w:rsidRDefault="003461E3">
    <w:pPr>
      <w:pStyle w:val="a7"/>
      <w:jc w:val="center"/>
    </w:pPr>
  </w:p>
  <w:p w14:paraId="39434760" w14:textId="77777777" w:rsidR="003461E3" w:rsidRDefault="003461E3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670852"/>
      <w:docPartObj>
        <w:docPartGallery w:val="Page Numbers (Bottom of Page)"/>
        <w:docPartUnique/>
      </w:docPartObj>
    </w:sdtPr>
    <w:sdtEndPr/>
    <w:sdtContent>
      <w:p w14:paraId="1949C81F" w14:textId="77777777" w:rsidR="003461E3" w:rsidRDefault="00E71125">
        <w:pPr>
          <w:pStyle w:val="a7"/>
          <w:jc w:val="center"/>
        </w:pPr>
        <w:r>
          <w:fldChar w:fldCharType="begin"/>
        </w:r>
        <w:r w:rsidR="006E3C52">
          <w:instrText xml:space="preserve"> PAGE   \* MERGEFORMAT </w:instrText>
        </w:r>
        <w:r>
          <w:fldChar w:fldCharType="separate"/>
        </w:r>
        <w:r w:rsidR="000C69BC" w:rsidRPr="000C69BC">
          <w:rPr>
            <w:noProof/>
            <w:lang w:val="zh-CN"/>
          </w:rPr>
          <w:t>9</w:t>
        </w:r>
        <w:r>
          <w:rPr>
            <w:noProof/>
            <w:lang w:val="zh-CN"/>
          </w:rPr>
          <w:fldChar w:fldCharType="end"/>
        </w:r>
      </w:p>
    </w:sdtContent>
  </w:sdt>
  <w:p w14:paraId="3E8F05AF" w14:textId="77777777" w:rsidR="003461E3" w:rsidRDefault="003461E3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670844"/>
      <w:docPartObj>
        <w:docPartGallery w:val="Page Numbers (Bottom of Page)"/>
        <w:docPartUnique/>
      </w:docPartObj>
    </w:sdtPr>
    <w:sdtEndPr/>
    <w:sdtContent>
      <w:p w14:paraId="33D1F70E" w14:textId="77777777" w:rsidR="003461E3" w:rsidRDefault="00E71125">
        <w:pPr>
          <w:pStyle w:val="a7"/>
          <w:jc w:val="center"/>
        </w:pPr>
        <w:r>
          <w:fldChar w:fldCharType="begin"/>
        </w:r>
        <w:r w:rsidR="006E3C52">
          <w:instrText xml:space="preserve"> PAGE   \* MERGEFORMAT </w:instrText>
        </w:r>
        <w:r>
          <w:fldChar w:fldCharType="separate"/>
        </w:r>
        <w:r w:rsidR="000C69BC" w:rsidRPr="000C69BC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14:paraId="18FF94AD" w14:textId="77777777" w:rsidR="003461E3" w:rsidRDefault="003461E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CE289C" w14:textId="77777777" w:rsidR="00210B8D" w:rsidRDefault="00210B8D" w:rsidP="007C0477">
      <w:r>
        <w:separator/>
      </w:r>
    </w:p>
  </w:footnote>
  <w:footnote w:type="continuationSeparator" w:id="0">
    <w:p w14:paraId="7CB77A4E" w14:textId="77777777" w:rsidR="00210B8D" w:rsidRDefault="00210B8D" w:rsidP="007C04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4232E4" w14:textId="77777777" w:rsidR="003461E3" w:rsidRDefault="003461E3" w:rsidP="003461E3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1E1322"/>
    <w:multiLevelType w:val="hybridMultilevel"/>
    <w:tmpl w:val="7B9A1EC6"/>
    <w:lvl w:ilvl="0" w:tplc="9336F792">
      <w:start w:val="1"/>
      <w:numFmt w:val="decimal"/>
      <w:lvlText w:val="%1.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E72DBB"/>
    <w:multiLevelType w:val="hybridMultilevel"/>
    <w:tmpl w:val="55CA7F3C"/>
    <w:lvl w:ilvl="0" w:tplc="D8BE6916">
      <w:start w:val="1"/>
      <w:numFmt w:val="lowerLetter"/>
      <w:lvlText w:val="%1)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6D6385"/>
    <w:multiLevelType w:val="hybridMultilevel"/>
    <w:tmpl w:val="F5F41546"/>
    <w:lvl w:ilvl="0" w:tplc="9336F792">
      <w:start w:val="1"/>
      <w:numFmt w:val="decimal"/>
      <w:lvlText w:val="%1.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1" w:tplc="D8BE6916">
      <w:start w:val="1"/>
      <w:numFmt w:val="lowerLetter"/>
      <w:lvlText w:val="%2)"/>
      <w:lvlJc w:val="left"/>
      <w:pPr>
        <w:ind w:left="1259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A400319"/>
    <w:multiLevelType w:val="multilevel"/>
    <w:tmpl w:val="F47491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B097A3B"/>
    <w:multiLevelType w:val="multilevel"/>
    <w:tmpl w:val="F47491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2DF7AA4"/>
    <w:multiLevelType w:val="multilevel"/>
    <w:tmpl w:val="5A7E0D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95A2B9B"/>
    <w:multiLevelType w:val="multilevel"/>
    <w:tmpl w:val="F47491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C2A0E9D"/>
    <w:multiLevelType w:val="multilevel"/>
    <w:tmpl w:val="F47491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CBC3A49"/>
    <w:multiLevelType w:val="hybridMultilevel"/>
    <w:tmpl w:val="27E8791E"/>
    <w:lvl w:ilvl="0" w:tplc="12464D68">
      <w:start w:val="1"/>
      <w:numFmt w:val="chineseCountingThousand"/>
      <w:suff w:val="space"/>
      <w:lvlText w:val="%1、"/>
      <w:lvlJc w:val="left"/>
      <w:pPr>
        <w:ind w:left="420" w:hanging="420"/>
      </w:pPr>
      <w:rPr>
        <w:rFonts w:hint="eastAsia"/>
      </w:rPr>
    </w:lvl>
    <w:lvl w:ilvl="1" w:tplc="9336F792">
      <w:start w:val="1"/>
      <w:numFmt w:val="decimal"/>
      <w:lvlText w:val="%2.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6E2C6C8C"/>
    <w:multiLevelType w:val="hybridMultilevel"/>
    <w:tmpl w:val="2B4C5A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2A02C87"/>
    <w:multiLevelType w:val="hybridMultilevel"/>
    <w:tmpl w:val="7B9A1EC6"/>
    <w:lvl w:ilvl="0" w:tplc="9336F792">
      <w:start w:val="1"/>
      <w:numFmt w:val="decimal"/>
      <w:lvlText w:val="%1.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3067EDB"/>
    <w:multiLevelType w:val="hybridMultilevel"/>
    <w:tmpl w:val="4418DA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FB51645"/>
    <w:multiLevelType w:val="hybridMultilevel"/>
    <w:tmpl w:val="7B9A1EC6"/>
    <w:lvl w:ilvl="0" w:tplc="9336F792">
      <w:start w:val="1"/>
      <w:numFmt w:val="decimal"/>
      <w:lvlText w:val="%1.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0"/>
  </w:num>
  <w:num w:numId="3">
    <w:abstractNumId w:val="12"/>
  </w:num>
  <w:num w:numId="4">
    <w:abstractNumId w:val="2"/>
  </w:num>
  <w:num w:numId="5">
    <w:abstractNumId w:val="10"/>
  </w:num>
  <w:num w:numId="6">
    <w:abstractNumId w:val="1"/>
  </w:num>
  <w:num w:numId="7">
    <w:abstractNumId w:val="9"/>
  </w:num>
  <w:num w:numId="8">
    <w:abstractNumId w:val="11"/>
  </w:num>
  <w:num w:numId="9">
    <w:abstractNumId w:val="5"/>
  </w:num>
  <w:num w:numId="10">
    <w:abstractNumId w:val="4"/>
  </w:num>
  <w:num w:numId="11">
    <w:abstractNumId w:val="3"/>
  </w:num>
  <w:num w:numId="12">
    <w:abstractNumId w:val="6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D1B2E"/>
    <w:rsid w:val="000854BA"/>
    <w:rsid w:val="00096732"/>
    <w:rsid w:val="000B48A6"/>
    <w:rsid w:val="000C69BC"/>
    <w:rsid w:val="00126E5F"/>
    <w:rsid w:val="00190FD5"/>
    <w:rsid w:val="001A3856"/>
    <w:rsid w:val="001B58D5"/>
    <w:rsid w:val="00210B8D"/>
    <w:rsid w:val="0026685A"/>
    <w:rsid w:val="00300D7C"/>
    <w:rsid w:val="00327D9A"/>
    <w:rsid w:val="003461E3"/>
    <w:rsid w:val="003C5F32"/>
    <w:rsid w:val="003E6063"/>
    <w:rsid w:val="003F05CC"/>
    <w:rsid w:val="0043783B"/>
    <w:rsid w:val="00447090"/>
    <w:rsid w:val="004812BD"/>
    <w:rsid w:val="004F0899"/>
    <w:rsid w:val="00571E65"/>
    <w:rsid w:val="005B31E1"/>
    <w:rsid w:val="005F14FA"/>
    <w:rsid w:val="005F1AAE"/>
    <w:rsid w:val="00642378"/>
    <w:rsid w:val="00645202"/>
    <w:rsid w:val="006B3611"/>
    <w:rsid w:val="006D2B55"/>
    <w:rsid w:val="006E3C52"/>
    <w:rsid w:val="00766AD3"/>
    <w:rsid w:val="007C0477"/>
    <w:rsid w:val="007C08A7"/>
    <w:rsid w:val="007C1271"/>
    <w:rsid w:val="007D07D1"/>
    <w:rsid w:val="007E12AE"/>
    <w:rsid w:val="007F70DA"/>
    <w:rsid w:val="0082357A"/>
    <w:rsid w:val="00914515"/>
    <w:rsid w:val="00954E62"/>
    <w:rsid w:val="009708E5"/>
    <w:rsid w:val="009757DA"/>
    <w:rsid w:val="009D4D21"/>
    <w:rsid w:val="009F4F72"/>
    <w:rsid w:val="00A91979"/>
    <w:rsid w:val="00AD1D9E"/>
    <w:rsid w:val="00B263DA"/>
    <w:rsid w:val="00BC5A68"/>
    <w:rsid w:val="00CC6E09"/>
    <w:rsid w:val="00CD1B2E"/>
    <w:rsid w:val="00CE3353"/>
    <w:rsid w:val="00D54688"/>
    <w:rsid w:val="00D63CF3"/>
    <w:rsid w:val="00E6217B"/>
    <w:rsid w:val="00E71125"/>
    <w:rsid w:val="00E97BC9"/>
    <w:rsid w:val="00F428AC"/>
    <w:rsid w:val="00FA7167"/>
    <w:rsid w:val="00FE35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7024E9"/>
  <w15:docId w15:val="{8489F543-9FAB-4FFB-8E0B-68044FBB8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63DA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CD1B2E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5F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D1B2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MTEquationSection">
    <w:name w:val="MTEquationSection"/>
    <w:basedOn w:val="a0"/>
    <w:rsid w:val="00CD1B2E"/>
    <w:rPr>
      <w:b/>
      <w:bCs/>
      <w:vanish/>
      <w:color w:val="FF0000"/>
      <w:sz w:val="30"/>
    </w:rPr>
  </w:style>
  <w:style w:type="paragraph" w:customStyle="1" w:styleId="MTDisplayEquation">
    <w:name w:val="MTDisplayEquation"/>
    <w:basedOn w:val="a"/>
    <w:next w:val="a"/>
    <w:link w:val="MTDisplayEquationChar"/>
    <w:rsid w:val="00CD1B2E"/>
    <w:pPr>
      <w:tabs>
        <w:tab w:val="center" w:pos="4520"/>
        <w:tab w:val="right" w:pos="8220"/>
      </w:tabs>
      <w:ind w:left="84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MTDisplayEquationChar">
    <w:name w:val="MTDisplayEquation Char"/>
    <w:basedOn w:val="a0"/>
    <w:link w:val="MTDisplayEquation"/>
    <w:rsid w:val="00CD1B2E"/>
    <w:rPr>
      <w:rFonts w:ascii="Times New Roman" w:eastAsia="宋体" w:hAnsi="Times New Roman" w:cs="Times New Roman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CD1B2E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CD1B2E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7C04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C047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C04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C0477"/>
    <w:rPr>
      <w:sz w:val="18"/>
      <w:szCs w:val="18"/>
    </w:rPr>
  </w:style>
  <w:style w:type="paragraph" w:styleId="a9">
    <w:name w:val="List Paragraph"/>
    <w:basedOn w:val="a"/>
    <w:uiPriority w:val="34"/>
    <w:qFormat/>
    <w:rsid w:val="006D2B55"/>
    <w:pPr>
      <w:ind w:firstLineChars="200" w:firstLine="420"/>
    </w:pPr>
  </w:style>
  <w:style w:type="table" w:styleId="aa">
    <w:name w:val="Table Grid"/>
    <w:basedOn w:val="a1"/>
    <w:uiPriority w:val="59"/>
    <w:rsid w:val="00571E6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">
    <w:name w:val="No Spacing"/>
    <w:link w:val="ac"/>
    <w:uiPriority w:val="1"/>
    <w:qFormat/>
    <w:rsid w:val="00D54688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D54688"/>
    <w:rPr>
      <w:kern w:val="0"/>
      <w:sz w:val="22"/>
    </w:rPr>
  </w:style>
  <w:style w:type="paragraph" w:customStyle="1" w:styleId="alt">
    <w:name w:val="alt"/>
    <w:basedOn w:val="a"/>
    <w:rsid w:val="009F4F7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number">
    <w:name w:val="number"/>
    <w:basedOn w:val="a0"/>
    <w:rsid w:val="009F4F72"/>
  </w:style>
  <w:style w:type="character" w:customStyle="1" w:styleId="20">
    <w:name w:val="标题 2 字符"/>
    <w:basedOn w:val="a0"/>
    <w:link w:val="2"/>
    <w:uiPriority w:val="9"/>
    <w:rsid w:val="003C5F3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tring">
    <w:name w:val="string"/>
    <w:basedOn w:val="a0"/>
    <w:rsid w:val="003C5F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133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1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2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8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wmf"/><Relationship Id="rId21" Type="http://schemas.openxmlformats.org/officeDocument/2006/relationships/oleObject" Target="embeddings/oleObject5.bin"/><Relationship Id="rId42" Type="http://schemas.openxmlformats.org/officeDocument/2006/relationships/image" Target="media/image12.wmf"/><Relationship Id="rId47" Type="http://schemas.openxmlformats.org/officeDocument/2006/relationships/oleObject" Target="embeddings/oleObject22.bin"/><Relationship Id="rId63" Type="http://schemas.openxmlformats.org/officeDocument/2006/relationships/image" Target="media/image23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oleObject11.bin"/><Relationship Id="rId11" Type="http://schemas.openxmlformats.org/officeDocument/2006/relationships/footer" Target="footer2.xml"/><Relationship Id="rId24" Type="http://schemas.openxmlformats.org/officeDocument/2006/relationships/oleObject" Target="embeddings/oleObject8.bin"/><Relationship Id="rId32" Type="http://schemas.openxmlformats.org/officeDocument/2006/relationships/image" Target="media/image9.wmf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6.bin"/><Relationship Id="rId58" Type="http://schemas.openxmlformats.org/officeDocument/2006/relationships/image" Target="media/image19.wmf"/><Relationship Id="rId66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21.jpeg"/><Relationship Id="rId19" Type="http://schemas.openxmlformats.org/officeDocument/2006/relationships/oleObject" Target="embeddings/oleObject3.bin"/><Relationship Id="rId14" Type="http://schemas.openxmlformats.org/officeDocument/2006/relationships/image" Target="media/image3.wmf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10.bin"/><Relationship Id="rId30" Type="http://schemas.openxmlformats.org/officeDocument/2006/relationships/image" Target="media/image8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3.bin"/><Relationship Id="rId56" Type="http://schemas.openxmlformats.org/officeDocument/2006/relationships/image" Target="media/image18.wmf"/><Relationship Id="rId64" Type="http://schemas.openxmlformats.org/officeDocument/2006/relationships/image" Target="media/image24.emf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oleObject" Target="embeddings/oleObject25.bin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46" Type="http://schemas.openxmlformats.org/officeDocument/2006/relationships/image" Target="media/image14.wmf"/><Relationship Id="rId59" Type="http://schemas.openxmlformats.org/officeDocument/2006/relationships/oleObject" Target="embeddings/oleObject29.bin"/><Relationship Id="rId67" Type="http://schemas.openxmlformats.org/officeDocument/2006/relationships/footer" Target="footer4.xml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9.bin"/><Relationship Id="rId54" Type="http://schemas.openxmlformats.org/officeDocument/2006/relationships/image" Target="media/image17.wmf"/><Relationship Id="rId62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7.bin"/><Relationship Id="rId28" Type="http://schemas.openxmlformats.org/officeDocument/2006/relationships/image" Target="media/image7.wmf"/><Relationship Id="rId36" Type="http://schemas.openxmlformats.org/officeDocument/2006/relationships/image" Target="media/image11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header" Target="header1.xml"/><Relationship Id="rId31" Type="http://schemas.openxmlformats.org/officeDocument/2006/relationships/oleObject" Target="embeddings/oleObject12.bin"/><Relationship Id="rId44" Type="http://schemas.openxmlformats.org/officeDocument/2006/relationships/image" Target="media/image13.wmf"/><Relationship Id="rId52" Type="http://schemas.openxmlformats.org/officeDocument/2006/relationships/image" Target="media/image16.wmf"/><Relationship Id="rId60" Type="http://schemas.openxmlformats.org/officeDocument/2006/relationships/image" Target="media/image20.jpeg"/><Relationship Id="rId65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0.wmf"/><Relationship Id="rId50" Type="http://schemas.openxmlformats.org/officeDocument/2006/relationships/image" Target="media/image15.wmf"/><Relationship Id="rId55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请务必填写清楚姓名、学号、班级及理论课任课老师。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5</Pages>
  <Words>838</Words>
  <Characters>4778</Characters>
  <Application>Microsoft Office Word</Application>
  <DocSecurity>0</DocSecurity>
  <Lines>39</Lines>
  <Paragraphs>11</Paragraphs>
  <ScaleCrop>false</ScaleCrop>
  <Company/>
  <LinksUpToDate>false</LinksUpToDate>
  <CharactersWithSpaces>5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磁场与电磁波实验</dc:title>
  <dc:subject>实验四 电磁波的极化实验</dc:subject>
  <dc:creator>XD</dc:creator>
  <cp:lastModifiedBy>office2016mac09085</cp:lastModifiedBy>
  <cp:revision>27</cp:revision>
  <dcterms:created xsi:type="dcterms:W3CDTF">2020-04-02T10:19:00Z</dcterms:created>
  <dcterms:modified xsi:type="dcterms:W3CDTF">2020-05-20T0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</Properties>
</file>